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FC5822" w14:textId="77777777" w:rsidR="003C62D9" w:rsidRDefault="003C62D9" w:rsidP="00A123B9">
      <w:pPr>
        <w:pStyle w:val="1"/>
      </w:pPr>
      <w:r>
        <w:rPr>
          <w:rFonts w:hint="eastAsia"/>
        </w:rPr>
        <w:t>第一部分</w:t>
      </w:r>
      <w:r>
        <w:t>：</w:t>
      </w:r>
      <w:r>
        <w:rPr>
          <w:rFonts w:hint="eastAsia"/>
        </w:rPr>
        <w:t>Java</w:t>
      </w:r>
      <w:r>
        <w:t>基础</w:t>
      </w:r>
    </w:p>
    <w:p w14:paraId="0BCDDF68" w14:textId="77777777" w:rsidR="0049373A" w:rsidRDefault="00A123B9" w:rsidP="003C62D9">
      <w:pPr>
        <w:pStyle w:val="2"/>
      </w:pPr>
      <w:r>
        <w:t>基础语法</w:t>
      </w:r>
    </w:p>
    <w:p w14:paraId="74003E18" w14:textId="77777777"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14:paraId="485B0A17" w14:textId="77777777"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14:paraId="679EF96F" w14:textId="77777777" w:rsidR="008C0A82" w:rsidRDefault="008C0A82" w:rsidP="008C0A82">
      <w:r>
        <w:t>==可以比较基本数据类型，equals不能比较。</w:t>
      </w:r>
    </w:p>
    <w:p w14:paraId="58D3F270" w14:textId="77777777" w:rsidR="008C0A82" w:rsidRPr="008C0A82" w:rsidRDefault="008C0A82" w:rsidP="008C0A82">
      <w:r>
        <w:rPr>
          <w:rFonts w:hint="eastAsia"/>
        </w:rPr>
        <w:t>在</w:t>
      </w:r>
      <w:r>
        <w:t>Object类中==和equals一样，所以我们通常需要重写equals方法。</w:t>
      </w:r>
    </w:p>
    <w:p w14:paraId="560887BB" w14:textId="77777777" w:rsidR="00A123B9" w:rsidRDefault="009D1122" w:rsidP="003C62D9">
      <w:pPr>
        <w:pStyle w:val="3"/>
      </w:pPr>
      <w:r>
        <w:rPr>
          <w:rFonts w:hint="eastAsia"/>
        </w:rPr>
        <w:t>截取</w:t>
      </w:r>
      <w:r>
        <w:t>字符串的几个</w:t>
      </w:r>
      <w:r w:rsidR="00F76D0C">
        <w:rPr>
          <w:rFonts w:hint="eastAsia"/>
        </w:rPr>
        <w:t>方法</w:t>
      </w:r>
      <w:r w:rsidR="00F76D0C">
        <w:t>？</w:t>
      </w:r>
    </w:p>
    <w:p w14:paraId="204BF0FE" w14:textId="77777777"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14:paraId="1C6914DF" w14:textId="77777777" w:rsidR="004917F8" w:rsidRDefault="004917F8" w:rsidP="00195EFF">
      <w:r>
        <w:t>S</w:t>
      </w:r>
      <w:r>
        <w:rPr>
          <w:rFonts w:hint="eastAsia"/>
        </w:rPr>
        <w:t>tr.</w:t>
      </w:r>
      <w:r>
        <w:t xml:space="preserve">subString()  </w:t>
      </w:r>
      <w:r>
        <w:rPr>
          <w:rFonts w:hint="eastAsia"/>
        </w:rPr>
        <w:t>不同</w:t>
      </w:r>
      <w:r>
        <w:t>的参数来截取字符串。</w:t>
      </w:r>
    </w:p>
    <w:p w14:paraId="06526543" w14:textId="77777777"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14:paraId="2203824D" w14:textId="77777777"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14:paraId="7BAA77F8" w14:textId="77777777" w:rsidR="007E5AA7" w:rsidRPr="007E5AA7" w:rsidRDefault="007E5AA7" w:rsidP="007E5AA7">
      <w:pPr>
        <w:ind w:leftChars="100" w:left="210"/>
        <w:rPr>
          <w:sz w:val="18"/>
        </w:rPr>
      </w:pPr>
      <w:r w:rsidRPr="007E5AA7">
        <w:rPr>
          <w:rFonts w:hint="eastAsia"/>
          <w:b/>
          <w:bCs/>
          <w:sz w:val="18"/>
        </w:rPr>
        <w:t>2.2传入2个索引值</w:t>
      </w:r>
    </w:p>
    <w:p w14:paraId="55C9678B" w14:textId="77777777"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14:paraId="2A96227A" w14:textId="77777777"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14:paraId="5CB57A23" w14:textId="77777777" w:rsidR="004917F8" w:rsidRDefault="007E5AA7" w:rsidP="00195EFF">
      <w:r>
        <w:t>S</w:t>
      </w:r>
      <w:r>
        <w:rPr>
          <w:rFonts w:hint="eastAsia"/>
        </w:rPr>
        <w:t>tring</w:t>
      </w:r>
      <w:r>
        <w:t>Utils</w:t>
      </w:r>
    </w:p>
    <w:p w14:paraId="391B660F" w14:textId="77777777" w:rsidR="005525A3" w:rsidRDefault="005525A3" w:rsidP="00195EFF"/>
    <w:p w14:paraId="6B272304" w14:textId="77777777" w:rsidR="00DA290E" w:rsidRDefault="00DA290E" w:rsidP="00DA290E">
      <w:pPr>
        <w:pStyle w:val="3"/>
      </w:pPr>
      <w:r>
        <w:rPr>
          <w:rFonts w:hint="eastAsia"/>
        </w:rPr>
        <w:t>String、</w:t>
      </w:r>
      <w:r w:rsidR="00E474F8">
        <w:t>StringBuffer</w:t>
      </w:r>
      <w:r w:rsidR="00E474F8">
        <w:rPr>
          <w:rFonts w:hint="eastAsia"/>
        </w:rPr>
        <w:t>、</w:t>
      </w:r>
      <w:r>
        <w:t>StringBuilder的区别？</w:t>
      </w:r>
    </w:p>
    <w:p w14:paraId="57773AED" w14:textId="77777777"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14:paraId="141C7449" w14:textId="77777777"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14:paraId="22A5D45C" w14:textId="77777777"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14:paraId="4ED09DF8" w14:textId="77777777" w:rsidR="005525A3" w:rsidRDefault="005525A3" w:rsidP="003C62D9">
      <w:pPr>
        <w:pStyle w:val="3"/>
      </w:pPr>
      <w:r w:rsidRPr="005525A3">
        <w:t>Java中的object常用方法</w:t>
      </w:r>
    </w:p>
    <w:p w14:paraId="3449170D" w14:textId="77777777"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r>
      <w:r w:rsidRPr="005525A3">
        <w:rPr>
          <w:rFonts w:ascii="宋体" w:eastAsia="宋体" w:hAnsi="宋体" w:cs="宋体"/>
          <w:kern w:val="0"/>
          <w:sz w:val="24"/>
          <w:szCs w:val="24"/>
        </w:rPr>
        <w:lastRenderedPageBreak/>
        <w:t>3、finalize()</w:t>
      </w:r>
      <w:r w:rsidRPr="005525A3">
        <w:rPr>
          <w:rFonts w:ascii="宋体" w:eastAsia="宋体" w:hAnsi="宋体" w:cs="宋体"/>
          <w:kern w:val="0"/>
          <w:sz w:val="24"/>
          <w:szCs w:val="24"/>
        </w:rPr>
        <w:br/>
        <w:t>4、getclass()</w:t>
      </w:r>
    </w:p>
    <w:p w14:paraId="73060D09" w14:textId="77777777"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14:paraId="4A2EFEC4" w14:textId="77777777"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14:paraId="07F07FA5" w14:textId="77777777"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14:paraId="305D99A2" w14:textId="77777777"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14:paraId="11DBBAA4" w14:textId="77777777"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14:paraId="3593D070" w14:textId="77777777" w:rsidR="00F37470" w:rsidRDefault="00F37470" w:rsidP="00195EFF"/>
    <w:p w14:paraId="02B02EA2" w14:textId="77777777" w:rsidR="00F37470" w:rsidRDefault="00F37470" w:rsidP="003C62D9">
      <w:pPr>
        <w:pStyle w:val="3"/>
      </w:pPr>
      <w:r>
        <w:rPr>
          <w:rFonts w:hint="eastAsia"/>
        </w:rPr>
        <w:t>值类型</w:t>
      </w:r>
      <w:r>
        <w:t>和引用类型的区别？</w:t>
      </w:r>
    </w:p>
    <w:p w14:paraId="3BF9BD71" w14:textId="77777777" w:rsidR="00F37470" w:rsidRDefault="00F37470" w:rsidP="00F37470">
      <w:r w:rsidRPr="00F37470">
        <w:t>直白点儿说：值类型就是现金，要用直接用；引用类型是存折，要用还得先去银行取现。</w:t>
      </w:r>
    </w:p>
    <w:p w14:paraId="76E5618E" w14:textId="77777777" w:rsidR="00BE554B" w:rsidRPr="00F37470" w:rsidRDefault="00BE554B" w:rsidP="00F37470">
      <w:pPr>
        <w:rPr>
          <w:sz w:val="20"/>
          <w:szCs w:val="20"/>
        </w:rPr>
      </w:pPr>
    </w:p>
    <w:p w14:paraId="58DC7CB2" w14:textId="77777777"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14:paraId="1DA89919" w14:textId="77777777" w:rsidR="00177479" w:rsidRDefault="00177479" w:rsidP="00F37470"/>
    <w:p w14:paraId="68062527" w14:textId="77777777" w:rsidR="00177479" w:rsidRPr="00F37470" w:rsidRDefault="00177479" w:rsidP="00177479">
      <w:pPr>
        <w:pStyle w:val="3"/>
        <w:rPr>
          <w:sz w:val="20"/>
          <w:szCs w:val="20"/>
        </w:rPr>
      </w:pPr>
      <w:r>
        <w:rPr>
          <w:rFonts w:hint="eastAsia"/>
        </w:rPr>
        <w:t>什么</w:t>
      </w:r>
      <w:r>
        <w:t>是值传递和引用传递？</w:t>
      </w:r>
    </w:p>
    <w:p w14:paraId="4ECC3789" w14:textId="77777777"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14:paraId="0B7B71F7" w14:textId="77777777"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14:paraId="19CFD97D" w14:textId="77777777" w:rsidR="00F37470" w:rsidRPr="00177479" w:rsidRDefault="00F37470" w:rsidP="00F37470"/>
    <w:p w14:paraId="55D75232" w14:textId="77777777" w:rsidR="003547E1" w:rsidRDefault="003547E1" w:rsidP="003C62D9">
      <w:pPr>
        <w:pStyle w:val="3"/>
      </w:pPr>
      <w:r>
        <w:rPr>
          <w:rFonts w:hint="eastAsia"/>
        </w:rPr>
        <w:t>构造</w:t>
      </w:r>
      <w:r>
        <w:t>函数详解？</w:t>
      </w:r>
    </w:p>
    <w:p w14:paraId="40793470" w14:textId="77777777"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14:paraId="04DD723A" w14:textId="77777777" w:rsidR="0008483B" w:rsidRDefault="0008483B" w:rsidP="007E57B9"/>
    <w:p w14:paraId="3E73BDC3" w14:textId="77777777" w:rsidR="0008483B" w:rsidRDefault="0008483B" w:rsidP="003C62D9">
      <w:pPr>
        <w:pStyle w:val="3"/>
      </w:pPr>
      <w:r>
        <w:t>S</w:t>
      </w:r>
      <w:r>
        <w:rPr>
          <w:rFonts w:hint="eastAsia"/>
        </w:rPr>
        <w:t>tatic</w:t>
      </w:r>
      <w:r>
        <w:t>关键字的作用？</w:t>
      </w:r>
    </w:p>
    <w:p w14:paraId="7943BF7F" w14:textId="77777777"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14:paraId="37166D4A" w14:textId="77777777"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14:paraId="726B76FD" w14:textId="77777777" w:rsidR="0008483B" w:rsidRDefault="0008483B" w:rsidP="0008483B">
      <w:r>
        <w:rPr>
          <w:rFonts w:hint="eastAsia"/>
        </w:rPr>
        <w:t>静态</w:t>
      </w:r>
      <w:r>
        <w:t>内部类</w:t>
      </w:r>
      <w:r w:rsidR="007333DC">
        <w:rPr>
          <w:rFonts w:hint="eastAsia"/>
        </w:rPr>
        <w:t>：</w:t>
      </w:r>
    </w:p>
    <w:p w14:paraId="1FC0B036" w14:textId="77777777" w:rsidR="0008483B" w:rsidRDefault="0008483B" w:rsidP="0008483B">
      <w:r>
        <w:rPr>
          <w:rFonts w:hint="eastAsia"/>
        </w:rPr>
        <w:lastRenderedPageBreak/>
        <w:t>静态</w:t>
      </w:r>
      <w:r>
        <w:t>导入</w:t>
      </w:r>
      <w:r w:rsidR="007333DC">
        <w:rPr>
          <w:rFonts w:hint="eastAsia"/>
        </w:rPr>
        <w:t>：</w:t>
      </w:r>
    </w:p>
    <w:p w14:paraId="3E34DB76" w14:textId="77777777" w:rsidR="00E43A57" w:rsidRDefault="00E43A57" w:rsidP="0008483B">
      <w:r>
        <w:rPr>
          <w:rFonts w:hint="eastAsia"/>
        </w:rPr>
        <w:t>静态</w:t>
      </w:r>
      <w:r>
        <w:t>代码块：</w:t>
      </w:r>
    </w:p>
    <w:p w14:paraId="0CD42186" w14:textId="77777777" w:rsidR="00DE2F3F" w:rsidRDefault="00DE2F3F" w:rsidP="0008483B"/>
    <w:p w14:paraId="4116DB7C" w14:textId="77777777" w:rsidR="00DE2F3F" w:rsidRDefault="00DE2F3F" w:rsidP="003C62D9">
      <w:pPr>
        <w:pStyle w:val="3"/>
      </w:pPr>
      <w:r>
        <w:t>F</w:t>
      </w:r>
      <w:r>
        <w:rPr>
          <w:rFonts w:hint="eastAsia"/>
        </w:rPr>
        <w:t>inal</w:t>
      </w:r>
      <w:r>
        <w:t>关键字的作用？</w:t>
      </w:r>
    </w:p>
    <w:p w14:paraId="24EEFAAA" w14:textId="77777777"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14:paraId="7F1324B2" w14:textId="77777777"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14:paraId="1C73B1CF" w14:textId="77777777"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14:paraId="1D791078" w14:textId="77777777" w:rsidR="00F9050D" w:rsidRDefault="008160B7" w:rsidP="00F9050D">
      <w:r>
        <w:t>Static+final表示全局常量。</w:t>
      </w:r>
    </w:p>
    <w:p w14:paraId="48797CE5" w14:textId="77777777" w:rsidR="00136F24" w:rsidRDefault="00136F24" w:rsidP="00F9050D"/>
    <w:p w14:paraId="77B94AF5" w14:textId="77777777" w:rsidR="00136F24" w:rsidRDefault="00136F24" w:rsidP="003C62D9">
      <w:pPr>
        <w:pStyle w:val="3"/>
      </w:pPr>
      <w:r>
        <w:t>Transient</w:t>
      </w:r>
      <w:r>
        <w:rPr>
          <w:rFonts w:hint="eastAsia"/>
        </w:rPr>
        <w:t>关键字</w:t>
      </w:r>
      <w:r>
        <w:t>的作用？</w:t>
      </w:r>
    </w:p>
    <w:p w14:paraId="1A7D9D2E" w14:textId="77777777"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14:paraId="6003B112" w14:textId="77777777" w:rsidR="00136F24" w:rsidRDefault="00136F24" w:rsidP="00136F24"/>
    <w:p w14:paraId="08ACE4B2" w14:textId="77777777" w:rsidR="0025431D" w:rsidRDefault="0025431D" w:rsidP="003C62D9">
      <w:pPr>
        <w:pStyle w:val="3"/>
      </w:pPr>
      <w:r>
        <w:t>Foreach</w:t>
      </w:r>
      <w:r>
        <w:rPr>
          <w:rFonts w:hint="eastAsia"/>
        </w:rPr>
        <w:t>循环</w:t>
      </w:r>
      <w:r>
        <w:t>的底层原理是什么？</w:t>
      </w:r>
    </w:p>
    <w:p w14:paraId="6BCE3C61" w14:textId="77777777" w:rsidR="0025431D" w:rsidRDefault="0025431D" w:rsidP="0025431D">
      <w:pPr>
        <w:pStyle w:val="aa"/>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14:paraId="61EF4C86" w14:textId="77777777" w:rsidR="00CD3255" w:rsidRDefault="00CD3255" w:rsidP="00CD3255">
      <w:pPr>
        <w:pStyle w:val="3"/>
      </w:pPr>
      <w:r>
        <w:t>V</w:t>
      </w:r>
      <w:r>
        <w:rPr>
          <w:rFonts w:hint="eastAsia"/>
        </w:rPr>
        <w:t>olatile关键字</w:t>
      </w:r>
      <w:r>
        <w:t>的作用？</w:t>
      </w:r>
    </w:p>
    <w:p w14:paraId="3457911D" w14:textId="77777777" w:rsidR="00F20EBA" w:rsidRDefault="00F20EBA" w:rsidP="00BF001F">
      <w:pPr>
        <w:pStyle w:val="a8"/>
        <w:numPr>
          <w:ilvl w:val="0"/>
          <w:numId w:val="50"/>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14:paraId="1E66D69C" w14:textId="77777777" w:rsidR="00F20EBA" w:rsidRDefault="00F20EBA" w:rsidP="00F20EBA">
      <w:pPr>
        <w:pStyle w:val="a8"/>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14:paraId="6A43E6AD" w14:textId="77777777" w:rsidR="00F20EBA" w:rsidRDefault="00F20EBA" w:rsidP="00F20EBA">
      <w:pPr>
        <w:pStyle w:val="a8"/>
        <w:ind w:left="360" w:firstLineChars="0" w:firstLine="0"/>
      </w:pPr>
      <w:r>
        <w:t>2.执行构造函数初始化对象</w:t>
      </w:r>
      <w:r>
        <w:rPr>
          <w:rFonts w:hint="eastAsia"/>
        </w:rPr>
        <w:t>。</w:t>
      </w:r>
    </w:p>
    <w:p w14:paraId="49F56A0A" w14:textId="77777777" w:rsidR="00F20EBA" w:rsidRDefault="00F20EBA" w:rsidP="00F20EBA">
      <w:pPr>
        <w:pStyle w:val="a8"/>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14:paraId="66F1F0C0" w14:textId="77777777" w:rsidR="00CD3255" w:rsidRDefault="00CD3255" w:rsidP="00F20EBA">
      <w:pPr>
        <w:pStyle w:val="a8"/>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c"/>
        <w:tblW w:w="0" w:type="auto"/>
        <w:tblInd w:w="360" w:type="dxa"/>
        <w:tblLook w:val="04A0" w:firstRow="1" w:lastRow="0" w:firstColumn="1" w:lastColumn="0" w:noHBand="0" w:noVBand="1"/>
      </w:tblPr>
      <w:tblGrid>
        <w:gridCol w:w="7936"/>
      </w:tblGrid>
      <w:tr w:rsidR="00743852" w14:paraId="7F213973" w14:textId="77777777" w:rsidTr="00743852">
        <w:tc>
          <w:tcPr>
            <w:tcW w:w="8296" w:type="dxa"/>
          </w:tcPr>
          <w:p w14:paraId="6AADDDE6" w14:textId="77777777" w:rsidR="00743852" w:rsidRDefault="00743852" w:rsidP="00743852">
            <w:pPr>
              <w:pStyle w:val="a8"/>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r>
            <w:r w:rsidRPr="00743852">
              <w:rPr>
                <w:rFonts w:ascii="Consolas" w:hAnsi="Consolas" w:cs="Consolas"/>
                <w:color w:val="FF0000"/>
                <w:sz w:val="22"/>
              </w:rPr>
              <w:lastRenderedPageBreak/>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14:paraId="2B26ACD4" w14:textId="77777777" w:rsidR="00743852" w:rsidRDefault="00743852" w:rsidP="00743852">
            <w:pPr>
              <w:pStyle w:val="a8"/>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14:paraId="05C1068E" w14:textId="77777777" w:rsidR="00743852" w:rsidRDefault="00743852" w:rsidP="00743852">
            <w:pPr>
              <w:pStyle w:val="a8"/>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14:paraId="59251847" w14:textId="77777777" w:rsidR="00743852" w:rsidRDefault="00743852" w:rsidP="00743852">
            <w:pPr>
              <w:pStyle w:val="a8"/>
              <w:ind w:leftChars="100" w:left="430" w:hangingChars="100" w:hanging="220"/>
            </w:pPr>
            <w:r w:rsidRPr="00743852">
              <w:rPr>
                <w:rFonts w:ascii="Consolas" w:hAnsi="Consolas" w:cs="Consolas"/>
                <w:color w:val="333333"/>
                <w:sz w:val="22"/>
              </w:rPr>
              <w:t>}</w:t>
            </w:r>
          </w:p>
        </w:tc>
      </w:tr>
    </w:tbl>
    <w:p w14:paraId="38A5F2EE" w14:textId="77777777" w:rsidR="00743852" w:rsidRDefault="00743852" w:rsidP="00F20EBA">
      <w:pPr>
        <w:pStyle w:val="a8"/>
        <w:ind w:left="360" w:firstLineChars="0" w:firstLine="0"/>
      </w:pPr>
    </w:p>
    <w:p w14:paraId="51655B91" w14:textId="77777777"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14:paraId="3876B1FA" w14:textId="77777777" w:rsidR="0025431D" w:rsidRDefault="0025431D" w:rsidP="0025431D"/>
    <w:p w14:paraId="3C9697AA" w14:textId="77777777" w:rsidR="008E2A82" w:rsidRDefault="008E2A82" w:rsidP="0025431D"/>
    <w:p w14:paraId="78453869" w14:textId="77777777" w:rsidR="008E2A82" w:rsidRDefault="008E2A82" w:rsidP="008E2A82">
      <w:pPr>
        <w:pStyle w:val="3"/>
      </w:pPr>
      <w:r>
        <w:t>E</w:t>
      </w:r>
      <w:r>
        <w:rPr>
          <w:rFonts w:hint="eastAsia"/>
        </w:rPr>
        <w:t xml:space="preserve">quals 和 </w:t>
      </w:r>
      <w:r>
        <w:t>HashCode的区别和联系。</w:t>
      </w:r>
    </w:p>
    <w:p w14:paraId="12920451" w14:textId="77777777"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14:paraId="06BC47C2" w14:textId="77777777" w:rsidR="008E2A82" w:rsidRDefault="008E2A82" w:rsidP="008E2A82">
      <w:r>
        <w:rPr>
          <w:rFonts w:hint="eastAsia"/>
        </w:rPr>
        <w:t>HashCode相等</w:t>
      </w:r>
      <w:r>
        <w:t>的，</w:t>
      </w:r>
      <w:r>
        <w:rPr>
          <w:rFonts w:hint="eastAsia"/>
        </w:rPr>
        <w:t>equals不一定</w:t>
      </w:r>
      <w:r>
        <w:t>相等。</w:t>
      </w:r>
    </w:p>
    <w:p w14:paraId="00199707" w14:textId="77777777" w:rsid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14:paraId="2DF5CD78" w14:textId="754A391A" w:rsidR="003A09F6" w:rsidRDefault="003A09F6" w:rsidP="008E2A82"/>
    <w:p w14:paraId="70C387D6" w14:textId="77777777" w:rsidR="006B4123" w:rsidRDefault="006B4123" w:rsidP="006B4123">
      <w:pPr>
        <w:pStyle w:val="3"/>
        <w:rPr>
          <w:shd w:val="clear" w:color="auto" w:fill="FFFFFF"/>
        </w:rPr>
      </w:pPr>
      <w:r>
        <w:rPr>
          <w:shd w:val="clear" w:color="auto" w:fill="FFFFFF"/>
        </w:rPr>
        <w:t>什么是finalize()方法</w:t>
      </w:r>
    </w:p>
    <w:p w14:paraId="183F019A" w14:textId="77777777" w:rsidR="006B4123" w:rsidRDefault="006B4123" w:rsidP="006B4123">
      <w:pPr>
        <w:pStyle w:val="4"/>
      </w:pPr>
      <w:r>
        <w:t>1. finalize的作用</w:t>
      </w:r>
    </w:p>
    <w:p w14:paraId="442D1E94" w14:textId="77777777" w:rsidR="006B4123" w:rsidRDefault="006B4123" w:rsidP="006B4123">
      <w:pPr>
        <w:pStyle w:val="aa"/>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14:paraId="11FADEFF" w14:textId="77777777" w:rsidR="006B4123" w:rsidRDefault="006B4123" w:rsidP="00BF001F">
      <w:pPr>
        <w:widowControl/>
        <w:numPr>
          <w:ilvl w:val="0"/>
          <w:numId w:val="59"/>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finalize()</w:t>
      </w:r>
      <w:r>
        <w:rPr>
          <w:rFonts w:ascii="Verdana" w:hAnsi="Verdana"/>
          <w:color w:val="000000"/>
          <w:sz w:val="20"/>
          <w:szCs w:val="20"/>
        </w:rPr>
        <w:t>是</w:t>
      </w:r>
      <w:r>
        <w:rPr>
          <w:rFonts w:ascii="Verdana" w:hAnsi="Verdana"/>
          <w:color w:val="000000"/>
          <w:sz w:val="20"/>
          <w:szCs w:val="20"/>
        </w:rPr>
        <w:t>Object</w:t>
      </w:r>
      <w:r>
        <w:rPr>
          <w:rFonts w:ascii="Verdana" w:hAnsi="Verdana"/>
          <w:color w:val="000000"/>
          <w:sz w:val="20"/>
          <w:szCs w:val="20"/>
        </w:rPr>
        <w:t>的</w:t>
      </w:r>
      <w:r>
        <w:rPr>
          <w:rFonts w:ascii="Verdana" w:hAnsi="Verdana"/>
          <w:color w:val="000000"/>
          <w:sz w:val="20"/>
          <w:szCs w:val="20"/>
        </w:rPr>
        <w:t>protected</w:t>
      </w:r>
      <w:r>
        <w:rPr>
          <w:rFonts w:ascii="Verdana" w:hAnsi="Verdana"/>
          <w:color w:val="000000"/>
          <w:sz w:val="20"/>
          <w:szCs w:val="20"/>
        </w:rPr>
        <w:t>方法，子类可以覆盖该方法以实现资源清理工作，</w:t>
      </w:r>
      <w:r>
        <w:rPr>
          <w:rFonts w:ascii="Verdana" w:hAnsi="Verdana"/>
          <w:color w:val="000000"/>
          <w:sz w:val="20"/>
          <w:szCs w:val="20"/>
        </w:rPr>
        <w:t>GC</w:t>
      </w:r>
      <w:r>
        <w:rPr>
          <w:rFonts w:ascii="Verdana" w:hAnsi="Verdana"/>
          <w:color w:val="000000"/>
          <w:sz w:val="20"/>
          <w:szCs w:val="20"/>
        </w:rPr>
        <w:t>在回收对象之前调用该方法。</w:t>
      </w:r>
    </w:p>
    <w:p w14:paraId="60499E33" w14:textId="77777777" w:rsidR="006B4123" w:rsidRDefault="006B4123" w:rsidP="00BF001F">
      <w:pPr>
        <w:widowControl/>
        <w:numPr>
          <w:ilvl w:val="0"/>
          <w:numId w:val="59"/>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finalize()</w:t>
      </w:r>
      <w:r>
        <w:rPr>
          <w:rFonts w:ascii="Verdana" w:hAnsi="Verdana"/>
          <w:color w:val="000000"/>
          <w:sz w:val="20"/>
          <w:szCs w:val="20"/>
        </w:rPr>
        <w:t>与</w:t>
      </w:r>
      <w:r>
        <w:rPr>
          <w:rFonts w:ascii="Verdana" w:hAnsi="Verdana"/>
          <w:color w:val="000000"/>
          <w:sz w:val="20"/>
          <w:szCs w:val="20"/>
        </w:rPr>
        <w:t>C++</w:t>
      </w:r>
      <w:r>
        <w:rPr>
          <w:rFonts w:ascii="Verdana" w:hAnsi="Verdana"/>
          <w:color w:val="000000"/>
          <w:sz w:val="20"/>
          <w:szCs w:val="20"/>
        </w:rPr>
        <w:t>中的析构函数不是对应的。</w:t>
      </w:r>
      <w:r>
        <w:rPr>
          <w:rFonts w:ascii="Verdana" w:hAnsi="Verdana"/>
          <w:color w:val="000000"/>
          <w:sz w:val="20"/>
          <w:szCs w:val="20"/>
        </w:rPr>
        <w:t>C++</w:t>
      </w:r>
      <w:r>
        <w:rPr>
          <w:rFonts w:ascii="Verdana" w:hAnsi="Verdana"/>
          <w:color w:val="000000"/>
          <w:sz w:val="20"/>
          <w:szCs w:val="20"/>
        </w:rPr>
        <w:t>中的析构函数调用的时机是确定的（对象离开作用域或</w:t>
      </w:r>
      <w:r>
        <w:rPr>
          <w:rFonts w:ascii="Verdana" w:hAnsi="Verdana"/>
          <w:color w:val="000000"/>
          <w:sz w:val="20"/>
          <w:szCs w:val="20"/>
        </w:rPr>
        <w:t>delete</w:t>
      </w:r>
      <w:r>
        <w:rPr>
          <w:rFonts w:ascii="Verdana" w:hAnsi="Verdana"/>
          <w:color w:val="000000"/>
          <w:sz w:val="20"/>
          <w:szCs w:val="20"/>
        </w:rPr>
        <w:t>掉），但</w:t>
      </w:r>
      <w:r>
        <w:rPr>
          <w:rFonts w:ascii="Verdana" w:hAnsi="Verdana"/>
          <w:color w:val="000000"/>
          <w:sz w:val="20"/>
          <w:szCs w:val="20"/>
        </w:rPr>
        <w:t>Java</w:t>
      </w:r>
      <w:r>
        <w:rPr>
          <w:rFonts w:ascii="Verdana" w:hAnsi="Verdana"/>
          <w:color w:val="000000"/>
          <w:sz w:val="20"/>
          <w:szCs w:val="20"/>
        </w:rPr>
        <w:t>中的</w:t>
      </w:r>
      <w:r>
        <w:rPr>
          <w:rFonts w:ascii="Verdana" w:hAnsi="Verdana"/>
          <w:color w:val="000000"/>
          <w:sz w:val="20"/>
          <w:szCs w:val="20"/>
        </w:rPr>
        <w:t>finalize</w:t>
      </w:r>
      <w:r>
        <w:rPr>
          <w:rFonts w:ascii="Verdana" w:hAnsi="Verdana"/>
          <w:color w:val="000000"/>
          <w:sz w:val="20"/>
          <w:szCs w:val="20"/>
        </w:rPr>
        <w:t>的调用具有不确定性</w:t>
      </w:r>
    </w:p>
    <w:p w14:paraId="0346E1E6" w14:textId="77777777" w:rsidR="006B4123" w:rsidRDefault="006B4123" w:rsidP="00BF001F">
      <w:pPr>
        <w:widowControl/>
        <w:numPr>
          <w:ilvl w:val="0"/>
          <w:numId w:val="59"/>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lastRenderedPageBreak/>
        <w:t>不建议用</w:t>
      </w:r>
      <w:r>
        <w:rPr>
          <w:rFonts w:ascii="Verdana" w:hAnsi="Verdana"/>
          <w:color w:val="000000"/>
          <w:sz w:val="20"/>
          <w:szCs w:val="20"/>
        </w:rPr>
        <w:t>finalize</w:t>
      </w:r>
      <w:r>
        <w:rPr>
          <w:rFonts w:ascii="Verdana" w:hAnsi="Verdana"/>
          <w:color w:val="000000"/>
          <w:sz w:val="20"/>
          <w:szCs w:val="20"/>
        </w:rPr>
        <w:t>方法完成</w:t>
      </w:r>
      <w:r>
        <w:rPr>
          <w:rFonts w:ascii="Verdana" w:hAnsi="Verdana"/>
          <w:color w:val="000000"/>
          <w:sz w:val="20"/>
          <w:szCs w:val="20"/>
        </w:rPr>
        <w:t>“</w:t>
      </w:r>
      <w:r>
        <w:rPr>
          <w:rFonts w:ascii="Verdana" w:hAnsi="Verdana"/>
          <w:color w:val="000000"/>
          <w:sz w:val="20"/>
          <w:szCs w:val="20"/>
        </w:rPr>
        <w:t>非内存资源</w:t>
      </w:r>
      <w:r>
        <w:rPr>
          <w:rFonts w:ascii="Verdana" w:hAnsi="Verdana"/>
          <w:color w:val="000000"/>
          <w:sz w:val="20"/>
          <w:szCs w:val="20"/>
        </w:rPr>
        <w:t>”</w:t>
      </w:r>
      <w:r>
        <w:rPr>
          <w:rFonts w:ascii="Verdana" w:hAnsi="Verdana"/>
          <w:color w:val="000000"/>
          <w:sz w:val="20"/>
          <w:szCs w:val="20"/>
        </w:rPr>
        <w:t>的清理工作，但建议用于：</w:t>
      </w:r>
      <w:r>
        <w:rPr>
          <w:rFonts w:ascii="微软雅黑" w:eastAsia="微软雅黑" w:hAnsi="微软雅黑" w:cs="微软雅黑" w:hint="eastAsia"/>
          <w:color w:val="000000"/>
          <w:sz w:val="20"/>
          <w:szCs w:val="20"/>
        </w:rPr>
        <w:t>①</w:t>
      </w:r>
      <w:r>
        <w:rPr>
          <w:rFonts w:ascii="Verdana" w:hAnsi="Verdana"/>
          <w:color w:val="000000"/>
          <w:sz w:val="20"/>
          <w:szCs w:val="20"/>
        </w:rPr>
        <w:t xml:space="preserve"> </w:t>
      </w:r>
      <w:r>
        <w:rPr>
          <w:rFonts w:ascii="Verdana" w:hAnsi="Verdana"/>
          <w:color w:val="000000"/>
          <w:sz w:val="20"/>
          <w:szCs w:val="20"/>
        </w:rPr>
        <w:t>清理本地对象</w:t>
      </w:r>
      <w:r>
        <w:rPr>
          <w:rFonts w:ascii="Verdana" w:hAnsi="Verdana"/>
          <w:color w:val="000000"/>
          <w:sz w:val="20"/>
          <w:szCs w:val="20"/>
        </w:rPr>
        <w:t>(</w:t>
      </w:r>
      <w:r>
        <w:rPr>
          <w:rFonts w:ascii="Verdana" w:hAnsi="Verdana"/>
          <w:color w:val="000000"/>
          <w:sz w:val="20"/>
          <w:szCs w:val="20"/>
        </w:rPr>
        <w:t>通过</w:t>
      </w:r>
      <w:r>
        <w:rPr>
          <w:rFonts w:ascii="Verdana" w:hAnsi="Verdana"/>
          <w:color w:val="000000"/>
          <w:sz w:val="20"/>
          <w:szCs w:val="20"/>
        </w:rPr>
        <w:t>JNI</w:t>
      </w:r>
      <w:r>
        <w:rPr>
          <w:rFonts w:ascii="Verdana" w:hAnsi="Verdana"/>
          <w:color w:val="000000"/>
          <w:sz w:val="20"/>
          <w:szCs w:val="20"/>
        </w:rPr>
        <w:t>创建的对象</w:t>
      </w:r>
      <w:r>
        <w:rPr>
          <w:rFonts w:ascii="Verdana" w:hAnsi="Verdana"/>
          <w:color w:val="000000"/>
          <w:sz w:val="20"/>
          <w:szCs w:val="20"/>
        </w:rPr>
        <w:t>)</w:t>
      </w:r>
      <w:r>
        <w:rPr>
          <w:rFonts w:ascii="Verdana" w:hAnsi="Verdana"/>
          <w:color w:val="000000"/>
          <w:sz w:val="20"/>
          <w:szCs w:val="20"/>
        </w:rPr>
        <w:t>；</w:t>
      </w:r>
      <w:r>
        <w:rPr>
          <w:rFonts w:ascii="微软雅黑" w:eastAsia="微软雅黑" w:hAnsi="微软雅黑" w:cs="微软雅黑" w:hint="eastAsia"/>
          <w:color w:val="000000"/>
          <w:sz w:val="20"/>
          <w:szCs w:val="20"/>
        </w:rPr>
        <w:t>②</w:t>
      </w:r>
      <w:r>
        <w:rPr>
          <w:rFonts w:ascii="Verdana" w:hAnsi="Verdana"/>
          <w:color w:val="000000"/>
          <w:sz w:val="20"/>
          <w:szCs w:val="20"/>
        </w:rPr>
        <w:t xml:space="preserve"> </w:t>
      </w:r>
      <w:r>
        <w:rPr>
          <w:rFonts w:ascii="Verdana" w:hAnsi="Verdana"/>
          <w:color w:val="000000"/>
          <w:sz w:val="20"/>
          <w:szCs w:val="20"/>
        </w:rPr>
        <w:t>作为确保某些非内存资源</w:t>
      </w:r>
      <w:r>
        <w:rPr>
          <w:rFonts w:ascii="Verdana" w:hAnsi="Verdana"/>
          <w:color w:val="000000"/>
          <w:sz w:val="20"/>
          <w:szCs w:val="20"/>
        </w:rPr>
        <w:t>(</w:t>
      </w:r>
      <w:r>
        <w:rPr>
          <w:rFonts w:ascii="Verdana" w:hAnsi="Verdana"/>
          <w:color w:val="000000"/>
          <w:sz w:val="20"/>
          <w:szCs w:val="20"/>
        </w:rPr>
        <w:t>如</w:t>
      </w:r>
      <w:r>
        <w:rPr>
          <w:rFonts w:ascii="Verdana" w:hAnsi="Verdana"/>
          <w:color w:val="000000"/>
          <w:sz w:val="20"/>
          <w:szCs w:val="20"/>
        </w:rPr>
        <w:t>Socket</w:t>
      </w:r>
      <w:r>
        <w:rPr>
          <w:rFonts w:ascii="Verdana" w:hAnsi="Verdana"/>
          <w:color w:val="000000"/>
          <w:sz w:val="20"/>
          <w:szCs w:val="20"/>
        </w:rPr>
        <w:t>、文件等</w:t>
      </w:r>
      <w:r>
        <w:rPr>
          <w:rFonts w:ascii="Verdana" w:hAnsi="Verdana"/>
          <w:color w:val="000000"/>
          <w:sz w:val="20"/>
          <w:szCs w:val="20"/>
        </w:rPr>
        <w:t>)</w:t>
      </w:r>
      <w:r>
        <w:rPr>
          <w:rFonts w:ascii="Verdana" w:hAnsi="Verdana"/>
          <w:color w:val="000000"/>
          <w:sz w:val="20"/>
          <w:szCs w:val="20"/>
        </w:rPr>
        <w:t>释放的一个补充：在</w:t>
      </w:r>
      <w:r>
        <w:rPr>
          <w:rFonts w:ascii="Verdana" w:hAnsi="Verdana"/>
          <w:color w:val="000000"/>
          <w:sz w:val="20"/>
          <w:szCs w:val="20"/>
        </w:rPr>
        <w:t>finalize</w:t>
      </w:r>
      <w:r>
        <w:rPr>
          <w:rFonts w:ascii="Verdana" w:hAnsi="Verdana"/>
          <w:color w:val="000000"/>
          <w:sz w:val="20"/>
          <w:szCs w:val="20"/>
        </w:rPr>
        <w:t>方法中显式调用其他资源释放方法。其原因可见下文</w:t>
      </w:r>
      <w:r>
        <w:rPr>
          <w:rFonts w:ascii="Verdana" w:hAnsi="Verdana"/>
          <w:color w:val="000000"/>
          <w:sz w:val="20"/>
          <w:szCs w:val="20"/>
        </w:rPr>
        <w:t>[finalize</w:t>
      </w:r>
      <w:r>
        <w:rPr>
          <w:rFonts w:ascii="Verdana" w:hAnsi="Verdana"/>
          <w:color w:val="000000"/>
          <w:sz w:val="20"/>
          <w:szCs w:val="20"/>
        </w:rPr>
        <w:t>的问题</w:t>
      </w:r>
      <w:r>
        <w:rPr>
          <w:rFonts w:ascii="Verdana" w:hAnsi="Verdana"/>
          <w:color w:val="000000"/>
          <w:sz w:val="20"/>
          <w:szCs w:val="20"/>
        </w:rPr>
        <w:t>]</w:t>
      </w:r>
    </w:p>
    <w:p w14:paraId="5154E016" w14:textId="77777777" w:rsidR="006B4123" w:rsidRDefault="006B4123" w:rsidP="006B4123">
      <w:pPr>
        <w:pStyle w:val="4"/>
      </w:pPr>
      <w:r>
        <w:t>2. finalize的问题</w:t>
      </w:r>
    </w:p>
    <w:p w14:paraId="40259A4A" w14:textId="77777777"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一些与</w:t>
      </w:r>
      <w:r>
        <w:rPr>
          <w:rFonts w:ascii="Verdana" w:hAnsi="Verdana"/>
          <w:color w:val="000000"/>
          <w:sz w:val="20"/>
          <w:szCs w:val="20"/>
        </w:rPr>
        <w:t>finalize</w:t>
      </w:r>
      <w:r>
        <w:rPr>
          <w:rFonts w:ascii="Verdana" w:hAnsi="Verdana"/>
          <w:color w:val="000000"/>
          <w:sz w:val="20"/>
          <w:szCs w:val="20"/>
        </w:rPr>
        <w:t>相关的方法，由于一些致命的缺陷，已经被废弃了，如</w:t>
      </w:r>
      <w:r>
        <w:rPr>
          <w:rFonts w:ascii="Verdana" w:hAnsi="Verdana"/>
          <w:color w:val="000000"/>
          <w:sz w:val="20"/>
          <w:szCs w:val="20"/>
        </w:rPr>
        <w:t>System.runFinalizersOnExit()</w:t>
      </w:r>
      <w:r>
        <w:rPr>
          <w:rFonts w:ascii="Verdana" w:hAnsi="Verdana"/>
          <w:color w:val="000000"/>
          <w:sz w:val="20"/>
          <w:szCs w:val="20"/>
        </w:rPr>
        <w:t>方法、</w:t>
      </w:r>
      <w:r>
        <w:rPr>
          <w:rFonts w:ascii="Verdana" w:hAnsi="Verdana"/>
          <w:color w:val="000000"/>
          <w:sz w:val="20"/>
          <w:szCs w:val="20"/>
        </w:rPr>
        <w:t>Runtime.runFinalizersOnExit()</w:t>
      </w:r>
      <w:r>
        <w:rPr>
          <w:rFonts w:ascii="Verdana" w:hAnsi="Verdana"/>
          <w:color w:val="000000"/>
          <w:sz w:val="20"/>
          <w:szCs w:val="20"/>
        </w:rPr>
        <w:t>方法</w:t>
      </w:r>
    </w:p>
    <w:p w14:paraId="7D9CE1BF" w14:textId="77777777"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System.gc()</w:t>
      </w:r>
      <w:r>
        <w:rPr>
          <w:rFonts w:ascii="Verdana" w:hAnsi="Verdana"/>
          <w:color w:val="000000"/>
          <w:sz w:val="20"/>
          <w:szCs w:val="20"/>
        </w:rPr>
        <w:t>与</w:t>
      </w:r>
      <w:r>
        <w:rPr>
          <w:rFonts w:ascii="Verdana" w:hAnsi="Verdana"/>
          <w:color w:val="000000"/>
          <w:sz w:val="20"/>
          <w:szCs w:val="20"/>
        </w:rPr>
        <w:t>System.runFinalization()</w:t>
      </w:r>
      <w:r>
        <w:rPr>
          <w:rFonts w:ascii="Verdana" w:hAnsi="Verdana"/>
          <w:color w:val="000000"/>
          <w:sz w:val="20"/>
          <w:szCs w:val="20"/>
        </w:rPr>
        <w:t>方法增加了</w:t>
      </w:r>
      <w:r>
        <w:rPr>
          <w:rFonts w:ascii="Verdana" w:hAnsi="Verdana"/>
          <w:color w:val="000000"/>
          <w:sz w:val="20"/>
          <w:szCs w:val="20"/>
        </w:rPr>
        <w:t>finalize</w:t>
      </w:r>
      <w:r>
        <w:rPr>
          <w:rFonts w:ascii="Verdana" w:hAnsi="Verdana"/>
          <w:color w:val="000000"/>
          <w:sz w:val="20"/>
          <w:szCs w:val="20"/>
        </w:rPr>
        <w:t>方法执行的机会，但不可盲目依赖它们</w:t>
      </w:r>
    </w:p>
    <w:p w14:paraId="068D4690" w14:textId="77777777"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语言规范并不保证</w:t>
      </w:r>
      <w:r>
        <w:rPr>
          <w:rFonts w:ascii="Verdana" w:hAnsi="Verdana"/>
          <w:color w:val="000000"/>
          <w:sz w:val="20"/>
          <w:szCs w:val="20"/>
        </w:rPr>
        <w:t>finalize</w:t>
      </w:r>
      <w:r>
        <w:rPr>
          <w:rFonts w:ascii="Verdana" w:hAnsi="Verdana"/>
          <w:color w:val="000000"/>
          <w:sz w:val="20"/>
          <w:szCs w:val="20"/>
        </w:rPr>
        <w:t>方法会被及时地执行、而且根本不会保证它们会被执行</w:t>
      </w:r>
    </w:p>
    <w:p w14:paraId="74D8C49F" w14:textId="77777777"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finalize</w:t>
      </w:r>
      <w:r>
        <w:rPr>
          <w:rFonts w:ascii="Verdana" w:hAnsi="Verdana"/>
          <w:color w:val="000000"/>
          <w:sz w:val="20"/>
          <w:szCs w:val="20"/>
        </w:rPr>
        <w:t>方法可能会带来性能问题。因为</w:t>
      </w:r>
      <w:r>
        <w:rPr>
          <w:rFonts w:ascii="Verdana" w:hAnsi="Verdana"/>
          <w:color w:val="000000"/>
          <w:sz w:val="20"/>
          <w:szCs w:val="20"/>
        </w:rPr>
        <w:t>JVM</w:t>
      </w:r>
      <w:r>
        <w:rPr>
          <w:rFonts w:ascii="Verdana" w:hAnsi="Verdana"/>
          <w:color w:val="000000"/>
          <w:sz w:val="20"/>
          <w:szCs w:val="20"/>
        </w:rPr>
        <w:t>通常在单独的低优先级线程中完成</w:t>
      </w:r>
      <w:r>
        <w:rPr>
          <w:rFonts w:ascii="Verdana" w:hAnsi="Verdana"/>
          <w:color w:val="000000"/>
          <w:sz w:val="20"/>
          <w:szCs w:val="20"/>
        </w:rPr>
        <w:t>finalize</w:t>
      </w:r>
      <w:r>
        <w:rPr>
          <w:rFonts w:ascii="Verdana" w:hAnsi="Verdana"/>
          <w:color w:val="000000"/>
          <w:sz w:val="20"/>
          <w:szCs w:val="20"/>
        </w:rPr>
        <w:t>的执行</w:t>
      </w:r>
    </w:p>
    <w:p w14:paraId="3AFBFE73" w14:textId="77777777"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对象再生问题：</w:t>
      </w:r>
      <w:r>
        <w:rPr>
          <w:rFonts w:ascii="Verdana" w:hAnsi="Verdana"/>
          <w:color w:val="000000"/>
          <w:sz w:val="20"/>
          <w:szCs w:val="20"/>
        </w:rPr>
        <w:t>finalize</w:t>
      </w:r>
      <w:r>
        <w:rPr>
          <w:rFonts w:ascii="Verdana" w:hAnsi="Verdana"/>
          <w:color w:val="000000"/>
          <w:sz w:val="20"/>
          <w:szCs w:val="20"/>
        </w:rPr>
        <w:t>方法中，可将待回收对象赋值给</w:t>
      </w:r>
      <w:r>
        <w:rPr>
          <w:rFonts w:ascii="Verdana" w:hAnsi="Verdana"/>
          <w:color w:val="000000"/>
          <w:sz w:val="20"/>
          <w:szCs w:val="20"/>
        </w:rPr>
        <w:t>GC Roots</w:t>
      </w:r>
      <w:r>
        <w:rPr>
          <w:rFonts w:ascii="Verdana" w:hAnsi="Verdana"/>
          <w:color w:val="000000"/>
          <w:sz w:val="20"/>
          <w:szCs w:val="20"/>
        </w:rPr>
        <w:t>可达的对象引用，从而达到对象再生的目的</w:t>
      </w:r>
    </w:p>
    <w:p w14:paraId="705D50D3" w14:textId="77777777"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finalize</w:t>
      </w:r>
      <w:r>
        <w:rPr>
          <w:rFonts w:ascii="Verdana" w:hAnsi="Verdana"/>
          <w:color w:val="000000"/>
          <w:sz w:val="20"/>
          <w:szCs w:val="20"/>
        </w:rPr>
        <w:t>方法至多由</w:t>
      </w:r>
      <w:r>
        <w:rPr>
          <w:rFonts w:ascii="Verdana" w:hAnsi="Verdana"/>
          <w:color w:val="000000"/>
          <w:sz w:val="20"/>
          <w:szCs w:val="20"/>
        </w:rPr>
        <w:t>GC</w:t>
      </w:r>
      <w:r>
        <w:rPr>
          <w:rFonts w:ascii="Verdana" w:hAnsi="Verdana"/>
          <w:color w:val="000000"/>
          <w:sz w:val="20"/>
          <w:szCs w:val="20"/>
        </w:rPr>
        <w:t>执行一次</w:t>
      </w:r>
      <w:r>
        <w:rPr>
          <w:rFonts w:ascii="Verdana" w:hAnsi="Verdana"/>
          <w:color w:val="000000"/>
          <w:sz w:val="20"/>
          <w:szCs w:val="20"/>
        </w:rPr>
        <w:t>(</w:t>
      </w:r>
      <w:r>
        <w:rPr>
          <w:rFonts w:ascii="Verdana" w:hAnsi="Verdana"/>
          <w:color w:val="000000"/>
          <w:sz w:val="20"/>
          <w:szCs w:val="20"/>
        </w:rPr>
        <w:t>用户当然可以手动调用对象的</w:t>
      </w:r>
      <w:r>
        <w:rPr>
          <w:rFonts w:ascii="Verdana" w:hAnsi="Verdana"/>
          <w:color w:val="000000"/>
          <w:sz w:val="20"/>
          <w:szCs w:val="20"/>
        </w:rPr>
        <w:t>finalize</w:t>
      </w:r>
      <w:r>
        <w:rPr>
          <w:rFonts w:ascii="Verdana" w:hAnsi="Verdana"/>
          <w:color w:val="000000"/>
          <w:sz w:val="20"/>
          <w:szCs w:val="20"/>
        </w:rPr>
        <w:t>方法，但并不影响</w:t>
      </w:r>
      <w:r>
        <w:rPr>
          <w:rFonts w:ascii="Verdana" w:hAnsi="Verdana"/>
          <w:color w:val="000000"/>
          <w:sz w:val="20"/>
          <w:szCs w:val="20"/>
        </w:rPr>
        <w:t>GC</w:t>
      </w:r>
      <w:r>
        <w:rPr>
          <w:rFonts w:ascii="Verdana" w:hAnsi="Verdana"/>
          <w:color w:val="000000"/>
          <w:sz w:val="20"/>
          <w:szCs w:val="20"/>
        </w:rPr>
        <w:t>对</w:t>
      </w:r>
      <w:r>
        <w:rPr>
          <w:rFonts w:ascii="Verdana" w:hAnsi="Verdana"/>
          <w:color w:val="000000"/>
          <w:sz w:val="20"/>
          <w:szCs w:val="20"/>
        </w:rPr>
        <w:t>finalize</w:t>
      </w:r>
      <w:r>
        <w:rPr>
          <w:rFonts w:ascii="Verdana" w:hAnsi="Verdana"/>
          <w:color w:val="000000"/>
          <w:sz w:val="20"/>
          <w:szCs w:val="20"/>
        </w:rPr>
        <w:t>的行为</w:t>
      </w:r>
      <w:r>
        <w:rPr>
          <w:rFonts w:ascii="Verdana" w:hAnsi="Verdana"/>
          <w:color w:val="000000"/>
          <w:sz w:val="20"/>
          <w:szCs w:val="20"/>
        </w:rPr>
        <w:t>)</w:t>
      </w:r>
    </w:p>
    <w:p w14:paraId="46F2A0B1" w14:textId="77777777" w:rsidR="006B4123" w:rsidRPr="006B4123" w:rsidRDefault="006B4123" w:rsidP="006B4123"/>
    <w:p w14:paraId="650B91D2" w14:textId="77777777" w:rsidR="00011C56" w:rsidRDefault="00F07EAA" w:rsidP="00F07EAA">
      <w:pPr>
        <w:pStyle w:val="2"/>
      </w:pPr>
      <w:r>
        <w:rPr>
          <w:rFonts w:hint="eastAsia"/>
        </w:rPr>
        <w:t>面相</w:t>
      </w:r>
      <w:r>
        <w:t>对象</w:t>
      </w:r>
    </w:p>
    <w:p w14:paraId="07E6183C" w14:textId="77777777" w:rsidR="00F07EAA" w:rsidRDefault="00F07EAA" w:rsidP="00F07EAA">
      <w:pPr>
        <w:pStyle w:val="3"/>
      </w:pPr>
      <w:r>
        <w:rPr>
          <w:rFonts w:hint="eastAsia"/>
        </w:rPr>
        <w:t>谈谈</w:t>
      </w:r>
      <w:r>
        <w:t>你对面相对象的理解？</w:t>
      </w:r>
    </w:p>
    <w:p w14:paraId="213C5B57" w14:textId="77777777" w:rsidR="00F07EAA" w:rsidRDefault="00F07EAA" w:rsidP="00F07EAA">
      <w:pPr>
        <w:pStyle w:val="3"/>
      </w:pPr>
      <w:r>
        <w:rPr>
          <w:rFonts w:hint="eastAsia"/>
        </w:rPr>
        <w:t>对于</w:t>
      </w:r>
      <w:r>
        <w:t>java多态的理解？</w:t>
      </w:r>
    </w:p>
    <w:p w14:paraId="2388CC28" w14:textId="77777777"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14:paraId="520CF32C" w14:textId="77777777" w:rsidR="00F07EAA" w:rsidRDefault="00F07EAA" w:rsidP="00F07EAA"/>
    <w:p w14:paraId="55D9B440" w14:textId="77777777" w:rsidR="00BD309C" w:rsidRDefault="00BD309C" w:rsidP="00BD309C">
      <w:pPr>
        <w:pStyle w:val="3"/>
      </w:pPr>
      <w:r>
        <w:rPr>
          <w:rFonts w:hint="eastAsia"/>
        </w:rPr>
        <w:t>方法</w:t>
      </w:r>
      <w:r>
        <w:t>的重写和重载的区别？</w:t>
      </w:r>
    </w:p>
    <w:p w14:paraId="1BE4F037" w14:textId="77777777" w:rsidR="00BD309C" w:rsidRDefault="00BD309C" w:rsidP="00BD309C">
      <w:r>
        <w:rPr>
          <w:rFonts w:hint="eastAsia"/>
        </w:rPr>
        <w:t>重载</w:t>
      </w:r>
      <w:r>
        <w:t>：方法名相同，参数列表不同，与返回值无关。</w:t>
      </w:r>
      <w:r>
        <w:rPr>
          <w:rFonts w:hint="eastAsia"/>
        </w:rPr>
        <w:t>重载</w:t>
      </w:r>
      <w:r>
        <w:t>是一个类中多态性的表现。</w:t>
      </w:r>
    </w:p>
    <w:p w14:paraId="38E03636" w14:textId="77777777"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14:paraId="0C8C935B" w14:textId="77777777" w:rsidR="00A123B9" w:rsidRDefault="00A123B9" w:rsidP="003C62D9">
      <w:pPr>
        <w:pStyle w:val="2"/>
      </w:pPr>
      <w:r>
        <w:lastRenderedPageBreak/>
        <w:t>集合</w:t>
      </w:r>
    </w:p>
    <w:p w14:paraId="07FDC674" w14:textId="77777777" w:rsidR="0060774E" w:rsidRDefault="0060774E" w:rsidP="003C62D9">
      <w:pPr>
        <w:pStyle w:val="3"/>
      </w:pPr>
      <w:r>
        <w:t>S</w:t>
      </w:r>
      <w:r>
        <w:rPr>
          <w:rFonts w:hint="eastAsia"/>
        </w:rPr>
        <w:t>et</w:t>
      </w:r>
      <w:r>
        <w:t>接口、list接口、map接口的区别？</w:t>
      </w:r>
    </w:p>
    <w:p w14:paraId="2DB3130E" w14:textId="77777777"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14:paraId="49EEBB6E" w14:textId="77777777"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14:paraId="66993F67" w14:textId="77777777"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14:paraId="20224775" w14:textId="77777777"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14:paraId="5E1C22B4" w14:textId="77777777"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14:paraId="786C2D00" w14:textId="77777777"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14:paraId="6907627E" w14:textId="77777777" w:rsidR="000F2F3D" w:rsidRDefault="000F2F3D" w:rsidP="000A3E6B">
      <w:pPr>
        <w:widowControl/>
        <w:jc w:val="left"/>
        <w:rPr>
          <w:rFonts w:ascii="宋体" w:eastAsia="宋体" w:hAnsi="宋体" w:cs="宋体"/>
          <w:kern w:val="0"/>
          <w:sz w:val="24"/>
          <w:szCs w:val="24"/>
        </w:rPr>
      </w:pPr>
    </w:p>
    <w:p w14:paraId="5B5A619A" w14:textId="77777777" w:rsidR="000F2F3D" w:rsidRDefault="000F2F3D" w:rsidP="000A3E6B">
      <w:pPr>
        <w:widowControl/>
        <w:jc w:val="left"/>
        <w:rPr>
          <w:rFonts w:ascii="宋体" w:eastAsia="宋体" w:hAnsi="宋体" w:cs="宋体"/>
          <w:kern w:val="0"/>
          <w:sz w:val="24"/>
          <w:szCs w:val="24"/>
        </w:rPr>
      </w:pPr>
    </w:p>
    <w:p w14:paraId="355F2504" w14:textId="77777777" w:rsidR="000F2F3D" w:rsidRDefault="000F2F3D" w:rsidP="008755B5">
      <w:pPr>
        <w:pStyle w:val="3"/>
      </w:pPr>
      <w:r>
        <w:rPr>
          <w:rFonts w:hint="eastAsia"/>
        </w:rPr>
        <w:t>ArrayList</w:t>
      </w:r>
      <w:r>
        <w:t>的底层实现原理？</w:t>
      </w:r>
    </w:p>
    <w:p w14:paraId="1E1BDCA7" w14:textId="77777777"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14:paraId="2DECB01C" w14:textId="77777777"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14:paraId="6C2CF9E9" w14:textId="77777777"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14:paraId="147C5463" w14:textId="77777777"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14:paraId="00BE0D72" w14:textId="77777777"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14:paraId="161679BA" w14:textId="77777777"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14:paraId="77488798" w14:textId="77777777"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14:paraId="3486D24F" w14:textId="77777777"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lastRenderedPageBreak/>
        <w:t>          底层是链表。</w:t>
      </w:r>
    </w:p>
    <w:p w14:paraId="333EFB24" w14:textId="77777777"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14:paraId="123550C6" w14:textId="77777777"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14:paraId="2268745A" w14:textId="77777777"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14:paraId="1C4471EC" w14:textId="77777777" w:rsidR="0053145F" w:rsidRDefault="0053145F" w:rsidP="000F2F3D">
      <w:pPr>
        <w:widowControl/>
        <w:jc w:val="left"/>
        <w:rPr>
          <w:rFonts w:ascii="微软雅黑" w:eastAsia="微软雅黑" w:hAnsi="微软雅黑" w:cs="宋体"/>
          <w:color w:val="404040"/>
          <w:kern w:val="0"/>
          <w:sz w:val="24"/>
          <w:szCs w:val="24"/>
          <w:shd w:val="clear" w:color="auto" w:fill="FFFFFF"/>
        </w:rPr>
      </w:pPr>
    </w:p>
    <w:p w14:paraId="08D31A51" w14:textId="77777777" w:rsidR="0053145F" w:rsidRPr="0053145F" w:rsidRDefault="0053145F" w:rsidP="0053145F">
      <w:pPr>
        <w:pStyle w:val="3"/>
      </w:pPr>
      <w:r w:rsidRPr="0053145F">
        <w:t>ArrayList和Vector的区别</w:t>
      </w:r>
    </w:p>
    <w:p w14:paraId="25A55604" w14:textId="77777777"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14:paraId="52E1A0F5" w14:textId="77777777"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14:paraId="34E8B81D" w14:textId="77777777"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14:paraId="5EEBF398" w14:textId="77777777"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14:paraId="1CECFDDD" w14:textId="77777777"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14:paraId="4AD3D37D" w14:textId="77777777"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14:paraId="3B6531D6" w14:textId="77777777" w:rsidR="0053145F" w:rsidRPr="000F2F3D" w:rsidRDefault="0053145F" w:rsidP="000F2F3D">
      <w:pPr>
        <w:widowControl/>
        <w:jc w:val="left"/>
        <w:rPr>
          <w:rFonts w:ascii="宋体" w:eastAsia="宋体" w:hAnsi="宋体" w:cs="宋体"/>
          <w:kern w:val="0"/>
          <w:sz w:val="24"/>
          <w:szCs w:val="24"/>
        </w:rPr>
      </w:pPr>
    </w:p>
    <w:p w14:paraId="3435A6E6" w14:textId="77777777" w:rsidR="006C264C" w:rsidRPr="006C264C" w:rsidRDefault="00407045" w:rsidP="006C264C">
      <w:pPr>
        <w:pStyle w:val="3"/>
      </w:pPr>
      <w:r>
        <w:rPr>
          <w:rFonts w:hint="eastAsia"/>
        </w:rPr>
        <w:lastRenderedPageBreak/>
        <w:t>ArrayList和Array</w:t>
      </w:r>
      <w:r w:rsidR="006C264C" w:rsidRPr="006C264C">
        <w:rPr>
          <w:rFonts w:hint="eastAsia"/>
        </w:rPr>
        <w:t>和有什么区别？什么时候应该使用Array而不是ArrayList？</w:t>
      </w:r>
    </w:p>
    <w:p w14:paraId="09509C53" w14:textId="77777777"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14:paraId="7489DCAA" w14:textId="77777777"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14:paraId="67E34EA8" w14:textId="77777777"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14:paraId="164D6843" w14:textId="77777777"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14:paraId="32A59507" w14:textId="77777777" w:rsidR="006F4927" w:rsidRPr="006C264C" w:rsidRDefault="006F4927" w:rsidP="000A3E6B">
      <w:pPr>
        <w:widowControl/>
        <w:jc w:val="left"/>
        <w:rPr>
          <w:rFonts w:ascii="宋体" w:eastAsia="宋体" w:hAnsi="宋体" w:cs="宋体"/>
          <w:kern w:val="0"/>
          <w:sz w:val="24"/>
          <w:szCs w:val="24"/>
        </w:rPr>
      </w:pPr>
    </w:p>
    <w:p w14:paraId="1552FA59" w14:textId="77777777" w:rsidR="00A31EAC" w:rsidRDefault="00A31EAC" w:rsidP="003C62D9">
      <w:pPr>
        <w:pStyle w:val="3"/>
      </w:pPr>
      <w:r>
        <w:rPr>
          <w:rFonts w:hint="eastAsia"/>
        </w:rPr>
        <w:t>HashSet</w:t>
      </w:r>
      <w:r>
        <w:t>底层原理？</w:t>
      </w:r>
    </w:p>
    <w:p w14:paraId="2B5AE2C7" w14:textId="77777777"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14:paraId="58BAB9D8" w14:textId="77777777" w:rsidR="00785B13" w:rsidRPr="00785B13" w:rsidRDefault="00785B13" w:rsidP="00785B1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785B13">
        <w:rPr>
          <w:rFonts w:ascii="宋体" w:eastAsia="宋体" w:hAnsi="宋体" w:cs="宋体" w:hint="eastAsia"/>
          <w:color w:val="CC7832"/>
          <w:kern w:val="0"/>
          <w:sz w:val="24"/>
          <w:szCs w:val="24"/>
        </w:rPr>
        <w:t xml:space="preserve">public </w:t>
      </w:r>
      <w:r w:rsidRPr="00785B13">
        <w:rPr>
          <w:rFonts w:ascii="宋体" w:eastAsia="宋体" w:hAnsi="宋体" w:cs="宋体" w:hint="eastAsia"/>
          <w:color w:val="FFC66D"/>
          <w:kern w:val="0"/>
          <w:sz w:val="24"/>
          <w:szCs w:val="24"/>
        </w:rPr>
        <w:t>HashSet</w:t>
      </w:r>
      <w:r w:rsidRPr="00785B13">
        <w:rPr>
          <w:rFonts w:ascii="宋体" w:eastAsia="宋体" w:hAnsi="宋体" w:cs="宋体" w:hint="eastAsia"/>
          <w:color w:val="A9B7C6"/>
          <w:kern w:val="0"/>
          <w:sz w:val="24"/>
          <w:szCs w:val="24"/>
        </w:rPr>
        <w:t>() {</w:t>
      </w:r>
      <w:r w:rsidRPr="00785B13">
        <w:rPr>
          <w:rFonts w:ascii="宋体" w:eastAsia="宋体" w:hAnsi="宋体" w:cs="宋体" w:hint="eastAsia"/>
          <w:color w:val="A9B7C6"/>
          <w:kern w:val="0"/>
          <w:sz w:val="24"/>
          <w:szCs w:val="24"/>
        </w:rPr>
        <w:br/>
        <w:t xml:space="preserve">    </w:t>
      </w:r>
      <w:r w:rsidRPr="00785B13">
        <w:rPr>
          <w:rFonts w:ascii="宋体" w:eastAsia="宋体" w:hAnsi="宋体" w:cs="宋体" w:hint="eastAsia"/>
          <w:color w:val="9876AA"/>
          <w:kern w:val="0"/>
          <w:sz w:val="24"/>
          <w:szCs w:val="24"/>
        </w:rPr>
        <w:t xml:space="preserve">map </w:t>
      </w:r>
      <w:r w:rsidRPr="00785B13">
        <w:rPr>
          <w:rFonts w:ascii="宋体" w:eastAsia="宋体" w:hAnsi="宋体" w:cs="宋体" w:hint="eastAsia"/>
          <w:color w:val="A9B7C6"/>
          <w:kern w:val="0"/>
          <w:sz w:val="24"/>
          <w:szCs w:val="24"/>
        </w:rPr>
        <w:t xml:space="preserve">= </w:t>
      </w:r>
      <w:r w:rsidRPr="00785B13">
        <w:rPr>
          <w:rFonts w:ascii="宋体" w:eastAsia="宋体" w:hAnsi="宋体" w:cs="宋体" w:hint="eastAsia"/>
          <w:color w:val="CC7832"/>
          <w:kern w:val="0"/>
          <w:sz w:val="24"/>
          <w:szCs w:val="24"/>
        </w:rPr>
        <w:t xml:space="preserve">new </w:t>
      </w:r>
      <w:r w:rsidRPr="00785B13">
        <w:rPr>
          <w:rFonts w:ascii="宋体" w:eastAsia="宋体" w:hAnsi="宋体" w:cs="宋体" w:hint="eastAsia"/>
          <w:color w:val="A9B7C6"/>
          <w:kern w:val="0"/>
          <w:sz w:val="24"/>
          <w:szCs w:val="24"/>
        </w:rPr>
        <w:t>HashMap&lt;&gt;()</w:t>
      </w:r>
      <w:r w:rsidRPr="00785B13">
        <w:rPr>
          <w:rFonts w:ascii="宋体" w:eastAsia="宋体" w:hAnsi="宋体" w:cs="宋体" w:hint="eastAsia"/>
          <w:color w:val="CC7832"/>
          <w:kern w:val="0"/>
          <w:sz w:val="24"/>
          <w:szCs w:val="24"/>
        </w:rPr>
        <w:t>;</w:t>
      </w:r>
      <w:r w:rsidRPr="00785B13">
        <w:rPr>
          <w:rFonts w:ascii="宋体" w:eastAsia="宋体" w:hAnsi="宋体" w:cs="宋体" w:hint="eastAsia"/>
          <w:color w:val="CC7832"/>
          <w:kern w:val="0"/>
          <w:sz w:val="24"/>
          <w:szCs w:val="24"/>
        </w:rPr>
        <w:br/>
      </w:r>
      <w:r w:rsidRPr="00785B13">
        <w:rPr>
          <w:rFonts w:ascii="宋体" w:eastAsia="宋体" w:hAnsi="宋体" w:cs="宋体" w:hint="eastAsia"/>
          <w:color w:val="A9B7C6"/>
          <w:kern w:val="0"/>
          <w:sz w:val="24"/>
          <w:szCs w:val="24"/>
        </w:rPr>
        <w:t>}</w:t>
      </w:r>
    </w:p>
    <w:p w14:paraId="0E786D3C" w14:textId="77777777" w:rsidR="00A31EAC" w:rsidRDefault="00785B13" w:rsidP="00A31EAC">
      <w:r>
        <w:rPr>
          <w:noProof/>
        </w:rPr>
        <w:drawing>
          <wp:inline distT="0" distB="0" distL="0" distR="0" wp14:anchorId="45C4C21B" wp14:editId="28576DFE">
            <wp:extent cx="3333333" cy="857143"/>
            <wp:effectExtent l="0" t="0" r="635"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33333" cy="857143"/>
                    </a:xfrm>
                    <a:prstGeom prst="rect">
                      <a:avLst/>
                    </a:prstGeom>
                  </pic:spPr>
                </pic:pic>
              </a:graphicData>
            </a:graphic>
          </wp:inline>
        </w:drawing>
      </w:r>
    </w:p>
    <w:p w14:paraId="3D036180" w14:textId="77777777" w:rsidR="00785B13" w:rsidRDefault="00785B13" w:rsidP="00A31EAC">
      <w:r>
        <w:rPr>
          <w:rFonts w:hint="eastAsia"/>
        </w:rPr>
        <w:t>HashSet add的</w:t>
      </w:r>
      <w:r>
        <w:t>时候实际上是把</w:t>
      </w:r>
      <w:r>
        <w:rPr>
          <w:rFonts w:hint="eastAsia"/>
        </w:rPr>
        <w:t>对象</w:t>
      </w:r>
      <w:r>
        <w:t>当做key存进了HashMap中，value是：</w:t>
      </w:r>
    </w:p>
    <w:p w14:paraId="45C04903" w14:textId="77777777" w:rsidR="00785B13" w:rsidRDefault="00785B13" w:rsidP="00785B13">
      <w:pPr>
        <w:pStyle w:val="HTML"/>
        <w:shd w:val="clear" w:color="auto" w:fill="2B2B2B"/>
        <w:rPr>
          <w:color w:val="A9B7C6"/>
        </w:rPr>
      </w:pPr>
      <w:r>
        <w:rPr>
          <w:rFonts w:hint="eastAsia"/>
          <w:color w:val="CC7832"/>
        </w:rPr>
        <w:t xml:space="preserve">private static final </w:t>
      </w:r>
      <w:r>
        <w:rPr>
          <w:rFonts w:hint="eastAsia"/>
          <w:color w:val="A9B7C6"/>
        </w:rPr>
        <w:t xml:space="preserve">Object </w:t>
      </w:r>
      <w:r>
        <w:rPr>
          <w:rFonts w:hint="eastAsia"/>
          <w:i/>
          <w:iCs/>
          <w:color w:val="9876AA"/>
        </w:rPr>
        <w:t xml:space="preserve">PRESENT </w:t>
      </w:r>
      <w:r>
        <w:rPr>
          <w:rFonts w:hint="eastAsia"/>
          <w:color w:val="A9B7C6"/>
        </w:rPr>
        <w:t xml:space="preserve">= </w:t>
      </w:r>
      <w:r>
        <w:rPr>
          <w:rFonts w:hint="eastAsia"/>
          <w:color w:val="CC7832"/>
        </w:rPr>
        <w:t xml:space="preserve">new </w:t>
      </w:r>
      <w:r>
        <w:rPr>
          <w:rFonts w:hint="eastAsia"/>
          <w:color w:val="A9B7C6"/>
        </w:rPr>
        <w:t>Object()</w:t>
      </w:r>
      <w:r>
        <w:rPr>
          <w:rFonts w:hint="eastAsia"/>
          <w:color w:val="CC7832"/>
        </w:rPr>
        <w:t>;</w:t>
      </w:r>
    </w:p>
    <w:p w14:paraId="7CBDC5F0" w14:textId="77777777" w:rsidR="00785B13" w:rsidRPr="00785B13" w:rsidRDefault="00785B13" w:rsidP="00A31EAC"/>
    <w:p w14:paraId="175F7DD4" w14:textId="77777777" w:rsidR="00F67088" w:rsidRDefault="00F67088" w:rsidP="003C62D9">
      <w:pPr>
        <w:pStyle w:val="3"/>
      </w:pPr>
      <w:r>
        <w:rPr>
          <w:rFonts w:hint="eastAsia"/>
        </w:rPr>
        <w:t>Hash</w:t>
      </w:r>
      <w:r>
        <w:t>Map和HashTable的底层实现原理，和区别</w:t>
      </w:r>
    </w:p>
    <w:p w14:paraId="456AE862" w14:textId="77777777" w:rsidR="00F67088" w:rsidRDefault="00F67088" w:rsidP="00F67088">
      <w:r>
        <w:rPr>
          <w:rFonts w:hint="eastAsia"/>
        </w:rPr>
        <w:t>HashMap</w:t>
      </w:r>
      <w:r>
        <w:t>的底层是基于数组和链表</w:t>
      </w:r>
      <w:r w:rsidR="007614D0">
        <w:rPr>
          <w:rFonts w:hint="eastAsia"/>
        </w:rPr>
        <w:t>以及</w:t>
      </w:r>
      <w:r w:rsidR="007614D0">
        <w:t>红黑树</w:t>
      </w:r>
      <w:r w:rsidR="000B2AD0">
        <w:rPr>
          <w:rFonts w:hint="eastAsia"/>
        </w:rPr>
        <w:t>(</w:t>
      </w:r>
      <w:r w:rsidR="000B2AD0">
        <w:t>1.8+</w:t>
      </w:r>
      <w:r w:rsidR="000B2AD0">
        <w:rPr>
          <w:rFonts w:hint="eastAsia"/>
        </w:rPr>
        <w:t>)</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14:paraId="3161E48C" w14:textId="77777777"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14:paraId="1389ACBF" w14:textId="77777777"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14:paraId="23B4E5B8" w14:textId="77777777"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14:paraId="6DDD7E83" w14:textId="77777777" w:rsidR="006176B1" w:rsidRDefault="006176B1" w:rsidP="00F67088">
      <w:r>
        <w:lastRenderedPageBreak/>
        <w:tab/>
      </w:r>
      <w:r>
        <w:rPr>
          <w:rFonts w:hint="eastAsia"/>
        </w:rPr>
        <w:t>所以</w:t>
      </w:r>
      <w:r>
        <w:t>如果想提高查询速度，可以将加载因子调低点，反之可以调高点，一般取默认值</w:t>
      </w:r>
      <w:r>
        <w:rPr>
          <w:rFonts w:hint="eastAsia"/>
        </w:rPr>
        <w:t>0.75就</w:t>
      </w:r>
      <w:r>
        <w:t>可以了。</w:t>
      </w:r>
    </w:p>
    <w:p w14:paraId="654B4A0B" w14:textId="77777777"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14:paraId="14647BEA" w14:textId="77777777" w:rsidR="0087183A" w:rsidRDefault="0087183A" w:rsidP="00F67088"/>
    <w:p w14:paraId="6DF27368" w14:textId="77777777" w:rsidR="0087183A" w:rsidRDefault="0087183A" w:rsidP="00F67088">
      <w:r>
        <w:rPr>
          <w:rFonts w:hint="eastAsia"/>
        </w:rPr>
        <w:t>区别</w:t>
      </w:r>
      <w:r>
        <w:t>：</w:t>
      </w:r>
    </w:p>
    <w:p w14:paraId="09424DDA" w14:textId="77777777" w:rsidR="0087183A" w:rsidRDefault="0087183A" w:rsidP="00E5000D">
      <w:pPr>
        <w:pStyle w:val="a8"/>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14:paraId="4FB15B6B" w14:textId="77777777" w:rsidR="00845EA4" w:rsidRDefault="00845EA4" w:rsidP="00E5000D">
      <w:pPr>
        <w:pStyle w:val="a8"/>
        <w:numPr>
          <w:ilvl w:val="0"/>
          <w:numId w:val="42"/>
        </w:numPr>
        <w:ind w:firstLineChars="0"/>
      </w:pPr>
      <w:r>
        <w:rPr>
          <w:rFonts w:hint="eastAsia"/>
        </w:rPr>
        <w:t>Hash</w:t>
      </w:r>
      <w:r>
        <w:t>Map默认容量是</w:t>
      </w:r>
      <w:r>
        <w:rPr>
          <w:rFonts w:hint="eastAsia"/>
        </w:rPr>
        <w:t>16，HashTable</w:t>
      </w:r>
      <w:r>
        <w:t>默认容量是</w:t>
      </w:r>
      <w:r>
        <w:rPr>
          <w:rFonts w:hint="eastAsia"/>
        </w:rPr>
        <w:t>11.</w:t>
      </w:r>
    </w:p>
    <w:p w14:paraId="620CECB0" w14:textId="77777777" w:rsidR="00E85361" w:rsidRDefault="00E85361" w:rsidP="00E5000D">
      <w:pPr>
        <w:pStyle w:val="a8"/>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14:paraId="24E10D75" w14:textId="77777777" w:rsidR="00F84FFA" w:rsidRDefault="00F84FFA" w:rsidP="00E5000D">
      <w:pPr>
        <w:pStyle w:val="a8"/>
        <w:numPr>
          <w:ilvl w:val="0"/>
          <w:numId w:val="42"/>
        </w:numPr>
        <w:ind w:firstLineChars="0"/>
      </w:pPr>
      <w:r>
        <w:rPr>
          <w:rFonts w:hint="eastAsia"/>
        </w:rPr>
        <w:t>对</w:t>
      </w:r>
      <w:r>
        <w:t>hash值的计算有些不一样。</w:t>
      </w:r>
    </w:p>
    <w:p w14:paraId="68CDFC18" w14:textId="77777777" w:rsidR="00F84FFA" w:rsidRDefault="00F84FFA" w:rsidP="00E5000D">
      <w:pPr>
        <w:pStyle w:val="a8"/>
        <w:numPr>
          <w:ilvl w:val="0"/>
          <w:numId w:val="42"/>
        </w:numPr>
        <w:ind w:firstLineChars="0"/>
      </w:pPr>
      <w:r>
        <w:t>HashTable</w:t>
      </w:r>
      <w:r>
        <w:rPr>
          <w:rFonts w:hint="eastAsia"/>
        </w:rPr>
        <w:t>线程</w:t>
      </w:r>
      <w:r>
        <w:t>安全，Hashmap线程不安全。</w:t>
      </w:r>
    </w:p>
    <w:p w14:paraId="414D2692" w14:textId="77777777" w:rsidR="00FA717D" w:rsidRDefault="00FA717D" w:rsidP="00FA717D">
      <w:pPr>
        <w:pStyle w:val="a8"/>
        <w:ind w:left="780" w:firstLineChars="0" w:firstLine="0"/>
      </w:pPr>
    </w:p>
    <w:p w14:paraId="47CD8090" w14:textId="77777777" w:rsidR="00FA717D" w:rsidRDefault="00FA717D" w:rsidP="00FA717D">
      <w:pPr>
        <w:pStyle w:val="3"/>
      </w:pPr>
      <w:r>
        <w:rPr>
          <w:rFonts w:hint="eastAsia"/>
        </w:rPr>
        <w:t>HashMap</w:t>
      </w:r>
      <w:r>
        <w:t>的get</w:t>
      </w:r>
      <w:r>
        <w:rPr>
          <w:rFonts w:hint="eastAsia"/>
        </w:rPr>
        <w:t>()方法</w:t>
      </w:r>
      <w:r>
        <w:t>的原理</w:t>
      </w:r>
      <w:r w:rsidR="007534B1">
        <w:rPr>
          <w:rFonts w:hint="eastAsia"/>
        </w:rPr>
        <w:t>。</w:t>
      </w:r>
      <w:r w:rsidR="007534B1">
        <w:t>时间复杂度是多少？</w:t>
      </w:r>
    </w:p>
    <w:p w14:paraId="31C9DFC4" w14:textId="77777777" w:rsidR="00742DEF" w:rsidRPr="00742DEF" w:rsidRDefault="00FA717D" w:rsidP="00BF001F">
      <w:pPr>
        <w:pStyle w:val="a8"/>
        <w:numPr>
          <w:ilvl w:val="0"/>
          <w:numId w:val="53"/>
        </w:numPr>
        <w:ind w:firstLineChars="0"/>
        <w:rPr>
          <w:rFonts w:ascii="微软雅黑" w:eastAsia="微软雅黑" w:hAnsi="微软雅黑"/>
          <w:color w:val="333333"/>
          <w:shd w:val="clear" w:color="auto" w:fill="FFFFFF"/>
        </w:rPr>
      </w:pPr>
      <w:r w:rsidRPr="00742DEF">
        <w:rPr>
          <w:rFonts w:ascii="微软雅黑" w:eastAsia="微软雅黑" w:hAnsi="微软雅黑" w:hint="eastAsia"/>
          <w:color w:val="333333"/>
          <w:shd w:val="clear" w:color="auto" w:fill="FFFFFF"/>
        </w:rPr>
        <w:t>先调用Key的hashcode方法拿到对象的hash</w:t>
      </w:r>
      <w:r w:rsidR="00742DEF" w:rsidRPr="00742DEF">
        <w:rPr>
          <w:rFonts w:ascii="微软雅黑" w:eastAsia="微软雅黑" w:hAnsi="微软雅黑" w:hint="eastAsia"/>
          <w:color w:val="333333"/>
          <w:shd w:val="clear" w:color="auto" w:fill="FFFFFF"/>
        </w:rPr>
        <w:t>值。</w:t>
      </w:r>
    </w:p>
    <w:p w14:paraId="289A38AC" w14:textId="77777777" w:rsidR="00742DEF" w:rsidRPr="00742DEF" w:rsidRDefault="00FA717D" w:rsidP="00BF001F">
      <w:pPr>
        <w:pStyle w:val="a8"/>
        <w:numPr>
          <w:ilvl w:val="0"/>
          <w:numId w:val="53"/>
        </w:numPr>
        <w:ind w:firstLineChars="0"/>
      </w:pPr>
      <w:r w:rsidRPr="00742DEF">
        <w:rPr>
          <w:rFonts w:ascii="微软雅黑" w:eastAsia="微软雅黑" w:hAnsi="微软雅黑" w:hint="eastAsia"/>
          <w:color w:val="333333"/>
          <w:shd w:val="clear" w:color="auto" w:fill="FFFFFF"/>
        </w:rPr>
        <w:t>然后用hash值对第一维数组的长度进行取模，得到数组的下标。这个数组下标所在的元素就是第二维链表的表头。</w:t>
      </w:r>
    </w:p>
    <w:p w14:paraId="3F7CE97D" w14:textId="77777777" w:rsidR="00FA717D" w:rsidRPr="00BD2B65" w:rsidRDefault="00FA717D" w:rsidP="00BF001F">
      <w:pPr>
        <w:pStyle w:val="a8"/>
        <w:numPr>
          <w:ilvl w:val="0"/>
          <w:numId w:val="53"/>
        </w:numPr>
        <w:ind w:firstLineChars="0"/>
      </w:pPr>
      <w:r w:rsidRPr="00742DEF">
        <w:rPr>
          <w:rFonts w:ascii="微软雅黑" w:eastAsia="微软雅黑" w:hAnsi="微软雅黑" w:hint="eastAsia"/>
          <w:color w:val="333333"/>
          <w:shd w:val="clear" w:color="auto" w:fill="FFFFFF"/>
        </w:rPr>
        <w:t>然后遍历这个链表，使用Key的equals同链表元素进行比较，匹配成功即返回链表元素里存放的值。</w:t>
      </w:r>
    </w:p>
    <w:p w14:paraId="3616336E" w14:textId="77777777" w:rsidR="00BD2B65" w:rsidRPr="00FA717D" w:rsidRDefault="00BD2B65" w:rsidP="00BD2B65">
      <w:pPr>
        <w:pStyle w:val="a8"/>
        <w:ind w:left="360" w:firstLineChars="0" w:firstLine="0"/>
      </w:pPr>
      <w:r>
        <w:rPr>
          <w:rFonts w:ascii="微软雅黑" w:eastAsia="微软雅黑" w:hAnsi="微软雅黑" w:hint="eastAsia"/>
          <w:color w:val="333333"/>
          <w:shd w:val="clear" w:color="auto" w:fill="FFFFFF"/>
        </w:rPr>
        <w:t>最好的</w:t>
      </w:r>
      <w:r>
        <w:rPr>
          <w:rFonts w:ascii="微软雅黑" w:eastAsia="微软雅黑" w:hAnsi="微软雅黑"/>
          <w:color w:val="333333"/>
          <w:shd w:val="clear" w:color="auto" w:fill="FFFFFF"/>
        </w:rPr>
        <w:t>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1</w:t>
      </w:r>
      <w:r>
        <w:rPr>
          <w:rFonts w:ascii="微软雅黑" w:eastAsia="微软雅黑" w:hAnsi="微软雅黑" w:hint="eastAsia"/>
          <w:color w:val="333333"/>
          <w:shd w:val="clear" w:color="auto" w:fill="FFFFFF"/>
        </w:rPr>
        <w:t>)，</w:t>
      </w:r>
      <w:r>
        <w:rPr>
          <w:rFonts w:ascii="微软雅黑" w:eastAsia="微软雅黑" w:hAnsi="微软雅黑"/>
          <w:color w:val="333333"/>
          <w:shd w:val="clear" w:color="auto" w:fill="FFFFFF"/>
        </w:rPr>
        <w:t>如果发生hash冲突，最坏的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n</w:t>
      </w:r>
      <w:r>
        <w:rPr>
          <w:rFonts w:ascii="微软雅黑" w:eastAsia="微软雅黑" w:hAnsi="微软雅黑" w:hint="eastAsia"/>
          <w:color w:val="333333"/>
          <w:shd w:val="clear" w:color="auto" w:fill="FFFFFF"/>
        </w:rPr>
        <w:t>)</w:t>
      </w:r>
    </w:p>
    <w:p w14:paraId="0CBFE6B2" w14:textId="77777777" w:rsidR="005F1129" w:rsidRDefault="00165D3D" w:rsidP="003C62D9">
      <w:pPr>
        <w:pStyle w:val="3"/>
      </w:pPr>
      <w:r>
        <w:t>ConcurrentHashMap</w:t>
      </w:r>
      <w:r>
        <w:rPr>
          <w:rFonts w:hint="eastAsia"/>
        </w:rPr>
        <w:t>是</w:t>
      </w:r>
      <w:r>
        <w:t>什么？原理</w:t>
      </w:r>
      <w:r>
        <w:rPr>
          <w:rFonts w:hint="eastAsia"/>
        </w:rPr>
        <w:t>是</w:t>
      </w:r>
      <w:r>
        <w:t>什么？</w:t>
      </w:r>
    </w:p>
    <w:p w14:paraId="3901E513" w14:textId="77777777" w:rsidR="00165D3D" w:rsidRDefault="00D46E71" w:rsidP="00165D3D">
      <w:r>
        <w:t>ConcurrentHashMap</w:t>
      </w:r>
      <w:r>
        <w:rPr>
          <w:rFonts w:hint="eastAsia"/>
        </w:rPr>
        <w:t>是</w:t>
      </w:r>
      <w:r>
        <w:t>JDK1.5</w:t>
      </w:r>
      <w:r>
        <w:rPr>
          <w:rFonts w:hint="eastAsia"/>
        </w:rPr>
        <w:t>从</w:t>
      </w:r>
      <w:r>
        <w:t>concurrent包中引入的</w:t>
      </w:r>
      <w:r>
        <w:rPr>
          <w:rFonts w:hint="eastAsia"/>
        </w:rPr>
        <w:t>。</w:t>
      </w:r>
    </w:p>
    <w:p w14:paraId="18BDDC67" w14:textId="77777777" w:rsidR="00D46E71" w:rsidRDefault="00D46E71" w:rsidP="00165D3D">
      <w:pPr>
        <w:rPr>
          <w:rFonts w:ascii="Courier New" w:hAnsi="Courier New" w:cs="Courier New"/>
          <w:sz w:val="22"/>
          <w:szCs w:val="27"/>
        </w:rPr>
      </w:pPr>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14:paraId="46BD0E5E" w14:textId="77777777" w:rsidR="005E7B5F" w:rsidRPr="00165D3D" w:rsidRDefault="005E7B5F" w:rsidP="00165D3D">
      <w:r>
        <w:rPr>
          <w:rFonts w:ascii="Courier New" w:hAnsi="Courier New" w:cs="Courier New" w:hint="eastAsia"/>
          <w:sz w:val="22"/>
          <w:szCs w:val="27"/>
        </w:rPr>
        <w:t>并发</w:t>
      </w:r>
      <w:r>
        <w:rPr>
          <w:rFonts w:ascii="Courier New" w:hAnsi="Courier New" w:cs="Courier New"/>
          <w:sz w:val="22"/>
          <w:szCs w:val="27"/>
        </w:rPr>
        <w:t>情况下，</w:t>
      </w:r>
      <w:r>
        <w:rPr>
          <w:rFonts w:ascii="Courier New" w:hAnsi="Courier New" w:cs="Courier New" w:hint="eastAsia"/>
          <w:sz w:val="22"/>
          <w:szCs w:val="27"/>
        </w:rPr>
        <w:t>在</w:t>
      </w:r>
      <w:r>
        <w:rPr>
          <w:rFonts w:ascii="Courier New" w:hAnsi="Courier New" w:cs="Courier New"/>
          <w:sz w:val="22"/>
          <w:szCs w:val="27"/>
        </w:rPr>
        <w:t>往</w:t>
      </w:r>
      <w:r>
        <w:t>ConcurrentHashMap</w:t>
      </w:r>
      <w:r>
        <w:rPr>
          <w:rFonts w:hint="eastAsia"/>
        </w:rPr>
        <w:t>中</w:t>
      </w:r>
      <w:r>
        <w:t>存元素时</w:t>
      </w:r>
      <w:r>
        <w:rPr>
          <w:rFonts w:hint="eastAsia"/>
        </w:rPr>
        <w:t>，</w:t>
      </w:r>
      <w:r>
        <w:t>如果key1</w:t>
      </w:r>
      <w:r>
        <w:rPr>
          <w:rFonts w:hint="eastAsia"/>
        </w:rPr>
        <w:t>和</w:t>
      </w:r>
      <w:r>
        <w:t xml:space="preserve">key2 </w:t>
      </w:r>
      <w:r>
        <w:rPr>
          <w:rFonts w:hint="eastAsia"/>
        </w:rPr>
        <w:t>计算</w:t>
      </w:r>
      <w:r>
        <w:t>的hash值相同，key3</w:t>
      </w:r>
      <w:r>
        <w:rPr>
          <w:rFonts w:hint="eastAsia"/>
        </w:rPr>
        <w:t>和</w:t>
      </w:r>
      <w:r>
        <w:t>前面的不同。在</w:t>
      </w:r>
      <w:r>
        <w:rPr>
          <w:rFonts w:hint="eastAsia"/>
        </w:rPr>
        <w:t>存</w:t>
      </w:r>
      <w:r>
        <w:t>的时候，key1</w:t>
      </w:r>
      <w:r>
        <w:rPr>
          <w:rFonts w:hint="eastAsia"/>
        </w:rPr>
        <w:t>存</w:t>
      </w:r>
      <w:r>
        <w:t>的时候，</w:t>
      </w:r>
      <w:r>
        <w:rPr>
          <w:rFonts w:hint="eastAsia"/>
        </w:rPr>
        <w:t>key2会</w:t>
      </w:r>
      <w:r>
        <w:t>阻塞，因为他们会放到一个segment</w:t>
      </w:r>
      <w:r>
        <w:rPr>
          <w:rFonts w:hint="eastAsia"/>
        </w:rPr>
        <w:t>去</w:t>
      </w:r>
      <w:r>
        <w:t>，而key3</w:t>
      </w:r>
      <w:r>
        <w:rPr>
          <w:rFonts w:hint="eastAsia"/>
        </w:rPr>
        <w:t>就</w:t>
      </w:r>
      <w:r>
        <w:t>不会阻塞。</w:t>
      </w:r>
    </w:p>
    <w:p w14:paraId="5DDD19C4" w14:textId="77777777" w:rsidR="006F4927" w:rsidRPr="000A3E6B" w:rsidRDefault="006F4927" w:rsidP="003C62D9">
      <w:pPr>
        <w:pStyle w:val="3"/>
      </w:pPr>
      <w:r w:rsidRPr="006F4927">
        <w:t>Arrays和Collections对于sort的不同实现原理</w:t>
      </w:r>
    </w:p>
    <w:p w14:paraId="06326A72" w14:textId="77777777"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w:t>
      </w:r>
      <w:r w:rsidRPr="006F4927">
        <w:rPr>
          <w:rFonts w:ascii="宋体" w:eastAsia="宋体" w:hAnsi="宋体" w:cs="宋体"/>
          <w:kern w:val="0"/>
          <w:sz w:val="24"/>
          <w:szCs w:val="24"/>
        </w:rPr>
        <w:lastRenderedPageBreak/>
        <w:t>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14:paraId="572A3CA7" w14:textId="77777777"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14:paraId="0A65B713" w14:textId="77777777" w:rsidR="004772FE" w:rsidRDefault="004772FE" w:rsidP="006F4927">
      <w:pPr>
        <w:widowControl/>
        <w:jc w:val="left"/>
        <w:rPr>
          <w:rFonts w:ascii="宋体" w:eastAsia="宋体" w:hAnsi="宋体" w:cs="宋体"/>
          <w:kern w:val="0"/>
          <w:sz w:val="24"/>
          <w:szCs w:val="24"/>
        </w:rPr>
      </w:pPr>
    </w:p>
    <w:p w14:paraId="7B2D16A9" w14:textId="77777777" w:rsidR="004772FE" w:rsidRPr="004772FE" w:rsidRDefault="004772FE" w:rsidP="004772FE">
      <w:pPr>
        <w:pStyle w:val="3"/>
      </w:pPr>
      <w:r w:rsidRPr="004772FE">
        <w:rPr>
          <w:rFonts w:hint="eastAsia"/>
        </w:rPr>
        <w:t>Iterator和ListIterator的区别是什么？</w:t>
      </w:r>
    </w:p>
    <w:p w14:paraId="0BCB4B88" w14:textId="77777777" w:rsidR="004772FE" w:rsidRPr="004772FE" w:rsidRDefault="004772FE" w:rsidP="00BF001F">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14:paraId="111D56E2" w14:textId="77777777" w:rsidR="004772FE" w:rsidRPr="004772FE" w:rsidRDefault="004772FE" w:rsidP="00BF001F">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14:paraId="2D9AD19A" w14:textId="77777777" w:rsidR="004772FE" w:rsidRDefault="004772FE" w:rsidP="00BF001F">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14:paraId="2767CEF3" w14:textId="77777777"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14:paraId="547AF720" w14:textId="77777777" w:rsidR="002C73E1" w:rsidRPr="002C73E1" w:rsidRDefault="002C73E1" w:rsidP="002C73E1">
      <w:pPr>
        <w:pStyle w:val="3"/>
      </w:pPr>
      <w:r w:rsidRPr="002C73E1">
        <w:rPr>
          <w:rFonts w:hint="eastAsia"/>
        </w:rPr>
        <w:t>快速失败(fail-fast)和安全失败(fail-safe)的区别是什么？</w:t>
      </w:r>
    </w:p>
    <w:p w14:paraId="0C675EF8" w14:textId="77777777"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w:t>
      </w:r>
      <w:r w:rsidRPr="00475E96">
        <w:rPr>
          <w:rFonts w:ascii="微软雅黑" w:eastAsia="微软雅黑" w:hAnsi="微软雅黑" w:cs="宋体" w:hint="eastAsia"/>
          <w:b/>
          <w:color w:val="000000"/>
          <w:kern w:val="0"/>
          <w:szCs w:val="21"/>
        </w:rPr>
        <w:t>而java.util.concurrent包下面的所有的类都是安全失败的</w:t>
      </w:r>
      <w:r w:rsidRPr="002C73E1">
        <w:rPr>
          <w:rFonts w:ascii="微软雅黑" w:eastAsia="微软雅黑" w:hAnsi="微软雅黑" w:cs="宋体" w:hint="eastAsia"/>
          <w:color w:val="000000"/>
          <w:kern w:val="0"/>
          <w:szCs w:val="21"/>
        </w:rPr>
        <w:t>。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14:paraId="74B3097C" w14:textId="77777777"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14:paraId="137FDF7F" w14:textId="77777777"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14:paraId="2BADD1F2" w14:textId="77777777" w:rsidR="002C73E1" w:rsidRDefault="00475E96" w:rsidP="002C73E1">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安全</w:t>
      </w:r>
      <w:r>
        <w:rPr>
          <w:rFonts w:ascii="微软雅黑" w:eastAsia="微软雅黑" w:hAnsi="微软雅黑" w:cs="宋体"/>
          <w:color w:val="000000"/>
          <w:kern w:val="0"/>
          <w:szCs w:val="21"/>
        </w:rPr>
        <w:t>失败例子：</w:t>
      </w:r>
    </w:p>
    <w:p w14:paraId="465BFD57" w14:textId="77777777" w:rsidR="00475E96" w:rsidRPr="004772FE" w:rsidRDefault="00475E96" w:rsidP="002C73E1">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color w:val="000000"/>
          <w:kern w:val="0"/>
          <w:szCs w:val="21"/>
        </w:rPr>
        <w:tab/>
      </w: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在</w:t>
      </w:r>
      <w:r>
        <w:rPr>
          <w:rFonts w:ascii="微软雅黑" w:eastAsia="微软雅黑" w:hAnsi="微软雅黑" w:cs="宋体" w:hint="eastAsia"/>
          <w:color w:val="000000"/>
          <w:kern w:val="0"/>
          <w:szCs w:val="21"/>
        </w:rPr>
        <w:t>遍历</w:t>
      </w:r>
      <w:r>
        <w:rPr>
          <w:rFonts w:ascii="微软雅黑" w:eastAsia="微软雅黑" w:hAnsi="微软雅黑" w:cs="宋体"/>
          <w:color w:val="000000"/>
          <w:kern w:val="0"/>
          <w:szCs w:val="21"/>
        </w:rPr>
        <w:t>concurentHashMap时修改其结构，</w:t>
      </w:r>
      <w:r>
        <w:rPr>
          <w:rFonts w:ascii="微软雅黑" w:eastAsia="微软雅黑" w:hAnsi="微软雅黑" w:cs="宋体" w:hint="eastAsia"/>
          <w:color w:val="000000"/>
          <w:kern w:val="0"/>
          <w:szCs w:val="21"/>
        </w:rPr>
        <w:t>便</w:t>
      </w:r>
      <w:r>
        <w:rPr>
          <w:rFonts w:ascii="微软雅黑" w:eastAsia="微软雅黑" w:hAnsi="微软雅黑" w:cs="宋体"/>
          <w:color w:val="000000"/>
          <w:kern w:val="0"/>
          <w:szCs w:val="21"/>
        </w:rPr>
        <w:t>不会抛出异常</w:t>
      </w:r>
    </w:p>
    <w:p w14:paraId="5212D6EF" w14:textId="77777777" w:rsidR="004772FE" w:rsidRPr="004772FE" w:rsidRDefault="004772FE" w:rsidP="006F4927">
      <w:pPr>
        <w:widowControl/>
        <w:jc w:val="left"/>
        <w:rPr>
          <w:rFonts w:ascii="宋体" w:eastAsia="宋体" w:hAnsi="宋体" w:cs="宋体"/>
          <w:kern w:val="0"/>
          <w:sz w:val="24"/>
          <w:szCs w:val="24"/>
        </w:rPr>
      </w:pPr>
    </w:p>
    <w:p w14:paraId="37CC70FB" w14:textId="77777777" w:rsidR="00CC6BBA" w:rsidRDefault="00CC6BBA" w:rsidP="00CC6BBA">
      <w:pPr>
        <w:pStyle w:val="aa"/>
        <w:shd w:val="clear" w:color="auto" w:fill="FFFFFF"/>
        <w:spacing w:before="0" w:beforeAutospacing="0" w:after="0" w:afterAutospacing="0" w:line="390" w:lineRule="atLeast"/>
        <w:jc w:val="both"/>
        <w:rPr>
          <w:rFonts w:ascii="微软雅黑" w:eastAsia="微软雅黑" w:hAnsi="微软雅黑"/>
          <w:color w:val="4F4F4F"/>
        </w:rPr>
      </w:pPr>
      <w:r>
        <w:rPr>
          <w:rFonts w:ascii="Arial" w:eastAsia="微软雅黑" w:hAnsi="Arial" w:cs="Arial"/>
          <w:color w:val="2F2E2E"/>
          <w:sz w:val="27"/>
          <w:szCs w:val="27"/>
        </w:rPr>
        <w:t>fail-safe</w:t>
      </w:r>
      <w:r>
        <w:rPr>
          <w:rFonts w:ascii="Arial" w:eastAsia="微软雅黑" w:hAnsi="Arial" w:cs="Arial"/>
          <w:color w:val="2F2E2E"/>
          <w:sz w:val="27"/>
          <w:szCs w:val="27"/>
        </w:rPr>
        <w:t>机制有两个问题</w:t>
      </w:r>
    </w:p>
    <w:p w14:paraId="39172513" w14:textId="77777777" w:rsidR="00CC6BBA" w:rsidRDefault="00CC6BBA" w:rsidP="00CC6BBA">
      <w:pPr>
        <w:pStyle w:val="aa"/>
        <w:shd w:val="clear" w:color="auto" w:fill="FFFFFF"/>
        <w:spacing w:before="0" w:beforeAutospacing="0" w:after="0" w:afterAutospacing="0" w:line="390" w:lineRule="atLeast"/>
        <w:jc w:val="both"/>
        <w:rPr>
          <w:rFonts w:ascii="微软雅黑" w:eastAsia="微软雅黑" w:hAnsi="微软雅黑"/>
          <w:color w:val="4F4F4F"/>
        </w:rPr>
      </w:pPr>
      <w:r>
        <w:rPr>
          <w:rFonts w:ascii="Arial" w:eastAsia="微软雅黑" w:hAnsi="Arial" w:cs="Arial"/>
          <w:color w:val="2F2E2E"/>
          <w:sz w:val="27"/>
          <w:szCs w:val="27"/>
        </w:rPr>
        <w:t>（</w:t>
      </w:r>
      <w:r>
        <w:rPr>
          <w:rFonts w:ascii="Arial" w:eastAsia="微软雅黑" w:hAnsi="Arial" w:cs="Arial"/>
          <w:color w:val="2F2E2E"/>
          <w:sz w:val="27"/>
          <w:szCs w:val="27"/>
        </w:rPr>
        <w:t>1</w:t>
      </w:r>
      <w:r>
        <w:rPr>
          <w:rFonts w:ascii="Arial" w:eastAsia="微软雅黑" w:hAnsi="Arial" w:cs="Arial"/>
          <w:color w:val="2F2E2E"/>
          <w:sz w:val="27"/>
          <w:szCs w:val="27"/>
        </w:rPr>
        <w:t>）需要复制集合，产生大量的无效对象，开销大</w:t>
      </w:r>
    </w:p>
    <w:p w14:paraId="47F62637" w14:textId="77777777" w:rsidR="00CC6BBA" w:rsidRDefault="00CC6BBA" w:rsidP="00CC6BBA">
      <w:pPr>
        <w:pStyle w:val="aa"/>
        <w:shd w:val="clear" w:color="auto" w:fill="FFFFFF"/>
        <w:spacing w:before="0" w:beforeAutospacing="0" w:after="0" w:afterAutospacing="0" w:line="390" w:lineRule="atLeast"/>
        <w:jc w:val="both"/>
        <w:rPr>
          <w:rFonts w:ascii="微软雅黑" w:eastAsia="微软雅黑" w:hAnsi="微软雅黑"/>
          <w:color w:val="4F4F4F"/>
        </w:rPr>
      </w:pPr>
      <w:r>
        <w:rPr>
          <w:rFonts w:ascii="Arial" w:eastAsia="微软雅黑" w:hAnsi="Arial" w:cs="Arial"/>
          <w:color w:val="2F2E2E"/>
          <w:sz w:val="27"/>
          <w:szCs w:val="27"/>
        </w:rPr>
        <w:t>（</w:t>
      </w:r>
      <w:r>
        <w:rPr>
          <w:rFonts w:ascii="Arial" w:eastAsia="微软雅黑" w:hAnsi="Arial" w:cs="Arial"/>
          <w:color w:val="2F2E2E"/>
          <w:sz w:val="27"/>
          <w:szCs w:val="27"/>
        </w:rPr>
        <w:t>2</w:t>
      </w:r>
      <w:r>
        <w:rPr>
          <w:rFonts w:ascii="Arial" w:eastAsia="微软雅黑" w:hAnsi="Arial" w:cs="Arial"/>
          <w:color w:val="2F2E2E"/>
          <w:sz w:val="27"/>
          <w:szCs w:val="27"/>
        </w:rPr>
        <w:t>）无法保证读取的数据是目前原始数据结构中的数据。</w:t>
      </w:r>
    </w:p>
    <w:p w14:paraId="4924DD6D" w14:textId="77777777" w:rsidR="000A3E6B" w:rsidRPr="00920DA3" w:rsidRDefault="000A3E6B" w:rsidP="000A3E6B"/>
    <w:p w14:paraId="264F8973" w14:textId="77777777" w:rsidR="00A123B9" w:rsidRDefault="00A123B9" w:rsidP="003C62D9">
      <w:pPr>
        <w:pStyle w:val="2"/>
      </w:pPr>
      <w:r>
        <w:t>多线程</w:t>
      </w:r>
    </w:p>
    <w:p w14:paraId="5458B500" w14:textId="77777777" w:rsidR="00CD3255" w:rsidRDefault="00CD3255" w:rsidP="00CD3255">
      <w:pPr>
        <w:pStyle w:val="3"/>
        <w:rPr>
          <w:rStyle w:val="a9"/>
          <w:rFonts w:ascii="Arial" w:hAnsi="Arial" w:cs="Arial"/>
          <w:color w:val="3E3E3E"/>
        </w:rPr>
      </w:pPr>
      <w:r>
        <w:rPr>
          <w:rStyle w:val="a9"/>
          <w:rFonts w:ascii="Arial" w:hAnsi="Arial" w:cs="Arial" w:hint="eastAsia"/>
          <w:color w:val="3E3E3E"/>
        </w:rPr>
        <w:t>线程的基本状态以及状态之间的转化关系？</w:t>
      </w:r>
    </w:p>
    <w:p w14:paraId="6A24B1FD" w14:textId="77777777" w:rsidR="00CD3255" w:rsidRPr="00CD3255" w:rsidRDefault="00CD3255" w:rsidP="00CD3255">
      <w:r>
        <w:rPr>
          <w:rFonts w:ascii="宋体" w:eastAsia="宋体" w:hAnsi="宋体" w:cs="宋体"/>
          <w:noProof/>
          <w:kern w:val="0"/>
          <w:sz w:val="24"/>
          <w:szCs w:val="24"/>
        </w:rPr>
        <w:drawing>
          <wp:inline distT="0" distB="0" distL="0" distR="0" wp14:anchorId="3D237E3E" wp14:editId="15AEE99E">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14:paraId="1CCD33D1" w14:textId="77777777"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14:paraId="3B85F423" w14:textId="77777777" w:rsidTr="00010E2B">
        <w:trPr>
          <w:tblCellSpacing w:w="15" w:type="dxa"/>
        </w:trPr>
        <w:tc>
          <w:tcPr>
            <w:tcW w:w="7005" w:type="dxa"/>
            <w:vAlign w:val="center"/>
            <w:hideMark/>
          </w:tcPr>
          <w:p w14:paraId="0749AAE7" w14:textId="77777777"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14:paraId="302E0875" w14:textId="77777777" w:rsidR="00CD3255" w:rsidRPr="00940528" w:rsidRDefault="00CD3255" w:rsidP="00010E2B">
            <w:pPr>
              <w:widowControl/>
              <w:jc w:val="left"/>
              <w:rPr>
                <w:rFonts w:ascii="宋体" w:eastAsia="宋体" w:hAnsi="宋体" w:cs="宋体"/>
                <w:kern w:val="0"/>
                <w:sz w:val="24"/>
                <w:szCs w:val="24"/>
              </w:rPr>
            </w:pPr>
          </w:p>
          <w:p w14:paraId="71072E3E" w14:textId="77777777"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lastRenderedPageBreak/>
              <w:t>就绪状态:</w:t>
            </w:r>
          </w:p>
        </w:tc>
      </w:tr>
    </w:tbl>
    <w:p w14:paraId="1CF3C70C"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lastRenderedPageBreak/>
        <w:t>当线程对象调用了start()方法之后，该线程就进入就绪状态。就绪状态的</w:t>
      </w:r>
    </w:p>
    <w:p w14:paraId="4F27D327" w14:textId="0850EEF2" w:rsidR="00CD3255" w:rsidRDefault="00CD3255" w:rsidP="00CD3255">
      <w:pPr>
        <w:widowControl/>
        <w:jc w:val="left"/>
        <w:rPr>
          <w:rFonts w:ascii="宋体" w:eastAsia="宋体" w:hAnsi="宋体" w:cs="宋体" w:hint="eastAsia"/>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r w:rsidR="00450927">
        <w:rPr>
          <w:rFonts w:ascii="宋体" w:eastAsia="宋体" w:hAnsi="宋体" w:cs="宋体" w:hint="eastAsia"/>
          <w:color w:val="333333"/>
          <w:kern w:val="0"/>
          <w:sz w:val="24"/>
          <w:szCs w:val="24"/>
        </w:rPr>
        <w:t>就绪状态的线程才能够获得cpu资源</w:t>
      </w:r>
    </w:p>
    <w:p w14:paraId="45DC570F" w14:textId="77777777" w:rsidR="00045BF0" w:rsidRPr="00045BF0" w:rsidRDefault="00045BF0" w:rsidP="00CD3255">
      <w:pPr>
        <w:widowControl/>
        <w:jc w:val="left"/>
        <w:rPr>
          <w:rFonts w:ascii="宋体" w:eastAsia="宋体" w:hAnsi="宋体" w:cs="宋体"/>
          <w:color w:val="333333"/>
          <w:kern w:val="0"/>
          <w:sz w:val="24"/>
          <w:szCs w:val="24"/>
        </w:rPr>
      </w:pPr>
    </w:p>
    <w:p w14:paraId="3104B6C3"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14:paraId="1CE4284A"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14:paraId="77EA635D" w14:textId="77777777" w:rsidR="00CD3255" w:rsidRPr="00940528" w:rsidRDefault="00CD3255" w:rsidP="00CD3255">
      <w:pPr>
        <w:widowControl/>
        <w:jc w:val="left"/>
        <w:rPr>
          <w:rFonts w:ascii="宋体" w:eastAsia="宋体" w:hAnsi="宋体" w:cs="宋体"/>
          <w:kern w:val="0"/>
          <w:sz w:val="24"/>
          <w:szCs w:val="24"/>
        </w:rPr>
      </w:pPr>
    </w:p>
    <w:p w14:paraId="75F2E7BC"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14:paraId="02B1085E"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14:paraId="5C9AB55F"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14:paraId="362CD255"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14:paraId="708DE908"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14:paraId="0F31D62A" w14:textId="77777777" w:rsidR="00CD3255" w:rsidRPr="00940528" w:rsidRDefault="00CD3255" w:rsidP="00CD3255">
      <w:pPr>
        <w:widowControl/>
        <w:jc w:val="left"/>
        <w:rPr>
          <w:rFonts w:ascii="宋体" w:eastAsia="宋体" w:hAnsi="宋体" w:cs="宋体"/>
          <w:kern w:val="0"/>
          <w:sz w:val="24"/>
          <w:szCs w:val="24"/>
        </w:rPr>
      </w:pPr>
    </w:p>
    <w:p w14:paraId="05F1BF49"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14:paraId="26440593" w14:textId="77777777"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14:paraId="433E0B85" w14:textId="200E7766" w:rsidR="00536F2B" w:rsidRDefault="00536F2B" w:rsidP="00536F2B">
      <w:pPr>
        <w:pStyle w:val="3"/>
        <w:rPr>
          <w:rFonts w:hint="eastAsia"/>
        </w:rPr>
      </w:pPr>
      <w:r>
        <w:rPr>
          <w:rFonts w:hint="eastAsia"/>
        </w:rPr>
        <w:t>线程同步以及线程调度相关的方法。</w:t>
      </w:r>
    </w:p>
    <w:p w14:paraId="7B673390" w14:textId="1F5FB3FD" w:rsidR="00583A29" w:rsidRPr="00583A29" w:rsidRDefault="00583A29" w:rsidP="00583A29">
      <w:pPr>
        <w:rPr>
          <w:rFonts w:hint="eastAsia"/>
        </w:rPr>
      </w:pPr>
      <w:r>
        <w:rPr>
          <w:rFonts w:hint="eastAsia"/>
        </w:rPr>
        <w:t>-sy</w:t>
      </w:r>
      <w:r w:rsidR="00CA0308">
        <w:rPr>
          <w:rFonts w:hint="eastAsia"/>
        </w:rPr>
        <w:t>nchronized :</w:t>
      </w:r>
    </w:p>
    <w:p w14:paraId="3E4CB6D2" w14:textId="77777777" w:rsidR="00536F2B" w:rsidRDefault="00536F2B" w:rsidP="00536F2B">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14:paraId="1A9698C5" w14:textId="77777777" w:rsidR="00CD3255" w:rsidRDefault="00CD3255" w:rsidP="00CD3255"/>
    <w:p w14:paraId="6BD0FB4C" w14:textId="77777777" w:rsidR="00CA0308" w:rsidRDefault="00CA0308" w:rsidP="00CA0308">
      <w:pPr>
        <w:pStyle w:val="3"/>
        <w:rPr>
          <w:rStyle w:val="apple-converted-space"/>
          <w:rFonts w:ascii="Arial" w:hAnsi="Arial" w:cs="Arial"/>
          <w:color w:val="3E3E3E"/>
          <w:kern w:val="44"/>
          <w:sz w:val="44"/>
          <w:szCs w:val="44"/>
        </w:rPr>
      </w:pPr>
      <w:r>
        <w:rPr>
          <w:rStyle w:val="a9"/>
          <w:rFonts w:ascii="Arial" w:hAnsi="Arial" w:cs="Arial"/>
          <w:color w:val="3E3E3E"/>
        </w:rPr>
        <w:t xml:space="preserve">synchronized </w:t>
      </w:r>
      <w:r>
        <w:rPr>
          <w:rStyle w:val="a9"/>
          <w:rFonts w:ascii="Arial" w:hAnsi="Arial" w:cs="Arial" w:hint="eastAsia"/>
          <w:color w:val="3E3E3E"/>
        </w:rPr>
        <w:t>和</w:t>
      </w:r>
      <w:r>
        <w:rPr>
          <w:rStyle w:val="a9"/>
          <w:rFonts w:ascii="Arial" w:hAnsi="Arial" w:cs="Arial"/>
          <w:color w:val="3E3E3E"/>
        </w:rPr>
        <w:t>Lock</w:t>
      </w:r>
      <w:r>
        <w:rPr>
          <w:rStyle w:val="a9"/>
          <w:rFonts w:ascii="Arial" w:hAnsi="Arial" w:cs="Arial" w:hint="eastAsia"/>
          <w:color w:val="3E3E3E"/>
        </w:rPr>
        <w:t>的异同？</w:t>
      </w:r>
      <w:r>
        <w:rPr>
          <w:rStyle w:val="apple-converted-space"/>
          <w:rFonts w:ascii="Arial" w:hAnsi="Arial" w:cs="Arial"/>
          <w:color w:val="3E3E3E"/>
        </w:rPr>
        <w:t> </w:t>
      </w:r>
    </w:p>
    <w:p w14:paraId="4B459582" w14:textId="75ADEC68" w:rsidR="00CA0308" w:rsidRDefault="00CA0308" w:rsidP="00CA030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Pr>
          <w:rFonts w:ascii="Arial" w:hAnsi="Arial" w:cs="Arial" w:hint="eastAsia"/>
          <w:color w:val="3E3E3E"/>
          <w:kern w:val="0"/>
        </w:rPr>
        <w:t>synchronized</w:t>
      </w:r>
      <w:r>
        <w:rPr>
          <w:rFonts w:ascii="Arial" w:hAnsi="Arial" w:cs="Arial" w:hint="eastAsia"/>
          <w:color w:val="3E3E3E"/>
          <w:kern w:val="0"/>
        </w:rPr>
        <w:t>在</w:t>
      </w:r>
      <w:r>
        <w:rPr>
          <w:rFonts w:ascii="Arial" w:hAnsi="Arial" w:cs="Arial"/>
          <w:color w:val="3E3E3E"/>
          <w:kern w:val="0"/>
        </w:rPr>
        <w:t>并发量高的时候，性能会严重下降</w:t>
      </w:r>
      <w:r>
        <w:rPr>
          <w:rFonts w:ascii="Arial" w:hAnsi="Arial" w:cs="Arial" w:hint="eastAsia"/>
          <w:color w:val="3E3E3E"/>
          <w:kern w:val="0"/>
        </w:rPr>
        <w:t>(</w:t>
      </w:r>
      <w:r>
        <w:rPr>
          <w:rFonts w:ascii="Arial" w:hAnsi="Arial" w:cs="Arial" w:hint="eastAsia"/>
          <w:color w:val="3E3E3E"/>
          <w:kern w:val="0"/>
        </w:rPr>
        <w:t>后面做了优化，性能差不了多少</w:t>
      </w:r>
      <w:r>
        <w:rPr>
          <w:rFonts w:ascii="Arial" w:hAnsi="Arial" w:cs="Arial" w:hint="eastAsia"/>
          <w:color w:val="3E3E3E"/>
          <w:kern w:val="0"/>
        </w:rPr>
        <w:t>)</w:t>
      </w:r>
      <w:r>
        <w:rPr>
          <w:rFonts w:ascii="Arial" w:hAnsi="Arial" w:cs="Arial"/>
          <w:color w:val="3E3E3E"/>
          <w:kern w:val="0"/>
        </w:rPr>
        <w:t>，这个时候可以使用</w:t>
      </w:r>
      <w:r>
        <w:rPr>
          <w:rFonts w:ascii="Arial" w:hAnsi="Arial" w:cs="Arial"/>
          <w:color w:val="3E3E3E"/>
          <w:kern w:val="0"/>
        </w:rPr>
        <w:t>Lock</w:t>
      </w:r>
      <w:r>
        <w:rPr>
          <w:rFonts w:ascii="Arial" w:hAnsi="Arial" w:cs="Arial"/>
          <w:color w:val="3E3E3E"/>
          <w:kern w:val="0"/>
        </w:rPr>
        <w:t>作为替代方案。</w:t>
      </w:r>
      <w:r>
        <w:rPr>
          <w:rFonts w:ascii="Arial" w:hAnsi="Arial" w:cs="Arial" w:hint="eastAsia"/>
          <w:color w:val="3E3E3E"/>
          <w:kern w:val="0"/>
        </w:rPr>
        <w:t>两者主要</w:t>
      </w:r>
      <w:r>
        <w:rPr>
          <w:rFonts w:ascii="Arial" w:hAnsi="Arial" w:cs="Arial"/>
          <w:color w:val="3E3E3E"/>
          <w:kern w:val="0"/>
        </w:rPr>
        <w:t>的</w:t>
      </w:r>
      <w:r>
        <w:rPr>
          <w:rFonts w:ascii="Arial" w:hAnsi="Arial" w:cs="Arial" w:hint="eastAsia"/>
          <w:color w:val="3E3E3E"/>
          <w:kern w:val="0"/>
        </w:rPr>
        <w:t>主要不同点：</w:t>
      </w:r>
    </w:p>
    <w:p w14:paraId="478582A7" w14:textId="77777777" w:rsidR="00CA0308" w:rsidRDefault="00CA0308" w:rsidP="00CA0308">
      <w:pPr>
        <w:rPr>
          <w:rFonts w:hint="eastAsia"/>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14:paraId="47905842" w14:textId="77777777" w:rsidR="00EA3165" w:rsidRDefault="00EA3165" w:rsidP="00CA0308">
      <w:pPr>
        <w:rPr>
          <w:rFonts w:hint="eastAsia"/>
          <w:b/>
          <w:bCs/>
        </w:rPr>
      </w:pPr>
    </w:p>
    <w:p w14:paraId="6E885F0C" w14:textId="41060717" w:rsidR="00EA3165" w:rsidRDefault="00EA3165" w:rsidP="00EA3165">
      <w:pPr>
        <w:pStyle w:val="3"/>
      </w:pPr>
      <w:r>
        <w:rPr>
          <w:rFonts w:hint="eastAsia"/>
        </w:rPr>
        <w:t>CountDown</w:t>
      </w:r>
      <w:r>
        <w:t>Latch</w:t>
      </w:r>
      <w:r w:rsidR="00DF132E">
        <w:rPr>
          <w:rFonts w:hint="eastAsia"/>
        </w:rPr>
        <w:t>的作用</w:t>
      </w:r>
    </w:p>
    <w:p w14:paraId="00B34E98" w14:textId="77777777" w:rsidR="00EA3165" w:rsidRDefault="00EA3165" w:rsidP="00DF132E">
      <w:pPr>
        <w:rPr>
          <w:rFonts w:hint="eastAsia"/>
          <w:shd w:val="clear" w:color="auto" w:fill="FFFFFF"/>
        </w:rPr>
      </w:pPr>
      <w:r>
        <w:rPr>
          <w:rFonts w:hint="eastAsia"/>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14:paraId="5BBFC0C2" w14:textId="77777777" w:rsidR="001D6FC0" w:rsidRPr="001D6FC0" w:rsidRDefault="001D6FC0" w:rsidP="00DF132E">
      <w:pPr>
        <w:rPr>
          <w:rFonts w:ascii="SimHei" w:eastAsia="SimHei" w:hAnsi="SimHei" w:cs="Times New Roman"/>
          <w:kern w:val="0"/>
          <w:sz w:val="20"/>
          <w:szCs w:val="20"/>
        </w:rPr>
      </w:pPr>
      <w:r w:rsidRPr="001D6FC0">
        <w:rPr>
          <w:rFonts w:ascii="SimHei" w:eastAsia="SimHei" w:hAnsi="SimHei" w:cs="Times New Roman"/>
          <w:b/>
          <w:bCs/>
          <w:kern w:val="0"/>
          <w:sz w:val="20"/>
          <w:szCs w:val="20"/>
        </w:rPr>
        <w:t>1、CountDownLatch end = new CountDownLatch(N); //构造对象时候 需要传入参数N</w:t>
      </w:r>
    </w:p>
    <w:p w14:paraId="6652A904" w14:textId="2518DD95" w:rsidR="001D6FC0" w:rsidRPr="001D6FC0" w:rsidRDefault="001D6FC0" w:rsidP="00DF132E">
      <w:pPr>
        <w:rPr>
          <w:rFonts w:ascii="SimHei" w:eastAsia="SimHei" w:hAnsi="SimHei" w:cs="Times New Roman"/>
          <w:kern w:val="0"/>
          <w:sz w:val="20"/>
          <w:szCs w:val="20"/>
        </w:rPr>
      </w:pPr>
      <w:r w:rsidRPr="001D6FC0">
        <w:rPr>
          <w:rFonts w:ascii="SimHei" w:eastAsia="SimHei" w:hAnsi="SimHei" w:cs="Times New Roman"/>
          <w:b/>
          <w:bCs/>
          <w:kern w:val="0"/>
          <w:sz w:val="20"/>
          <w:szCs w:val="20"/>
        </w:rPr>
        <w:t xml:space="preserve">　　2、end.await()  能够阻塞</w:t>
      </w:r>
      <w:r w:rsidR="00220CEB">
        <w:rPr>
          <w:rFonts w:ascii="SimHei" w:eastAsia="SimHei" w:hAnsi="SimHei" w:cs="Times New Roman" w:hint="eastAsia"/>
          <w:b/>
          <w:bCs/>
          <w:kern w:val="0"/>
          <w:sz w:val="20"/>
          <w:szCs w:val="20"/>
        </w:rPr>
        <w:t>主</w:t>
      </w:r>
      <w:r w:rsidRPr="001D6FC0">
        <w:rPr>
          <w:rFonts w:ascii="SimHei" w:eastAsia="SimHei" w:hAnsi="SimHei" w:cs="Times New Roman"/>
          <w:b/>
          <w:bCs/>
          <w:kern w:val="0"/>
          <w:sz w:val="20"/>
          <w:szCs w:val="20"/>
        </w:rPr>
        <w:t>线程</w:t>
      </w:r>
      <w:r w:rsidR="00220CEB">
        <w:rPr>
          <w:rFonts w:ascii="SimHei" w:eastAsia="SimHei" w:hAnsi="SimHei" w:cs="Times New Roman" w:hint="eastAsia"/>
          <w:b/>
          <w:bCs/>
          <w:kern w:val="0"/>
          <w:sz w:val="20"/>
          <w:szCs w:val="20"/>
        </w:rPr>
        <w:t>，让其他子线程先执行</w:t>
      </w:r>
      <w:r w:rsidR="00220CEB">
        <w:rPr>
          <w:rFonts w:ascii="SimHei" w:eastAsia="SimHei" w:hAnsi="SimHei" w:cs="Times New Roman"/>
          <w:b/>
          <w:bCs/>
          <w:kern w:val="0"/>
          <w:sz w:val="20"/>
          <w:szCs w:val="20"/>
        </w:rPr>
        <w:t>，</w:t>
      </w:r>
      <w:r w:rsidRPr="001D6FC0">
        <w:rPr>
          <w:rFonts w:ascii="SimHei" w:eastAsia="SimHei" w:hAnsi="SimHei" w:cs="Times New Roman"/>
          <w:b/>
          <w:bCs/>
          <w:kern w:val="0"/>
          <w:sz w:val="20"/>
          <w:szCs w:val="20"/>
        </w:rPr>
        <w:t>直到调用N次end.countDown() 方法才释放线程</w:t>
      </w:r>
    </w:p>
    <w:p w14:paraId="0C2AF6CB" w14:textId="5CB8FF6F" w:rsidR="001D6FC0" w:rsidRPr="001D6FC0" w:rsidRDefault="001D6FC0" w:rsidP="00DF132E">
      <w:pPr>
        <w:rPr>
          <w:rFonts w:ascii="SimHei" w:eastAsia="SimHei" w:hAnsi="SimHei" w:cs="Times New Roman"/>
          <w:kern w:val="0"/>
          <w:sz w:val="20"/>
          <w:szCs w:val="20"/>
        </w:rPr>
      </w:pPr>
      <w:r w:rsidRPr="001D6FC0">
        <w:rPr>
          <w:rFonts w:ascii="SimHei" w:eastAsia="SimHei" w:hAnsi="SimHei" w:cs="Times New Roman"/>
          <w:b/>
          <w:bCs/>
          <w:kern w:val="0"/>
          <w:sz w:val="20"/>
          <w:szCs w:val="20"/>
        </w:rPr>
        <w:t xml:space="preserve">　　3、end.countDown() </w:t>
      </w:r>
      <w:r w:rsidR="00FB11B7">
        <w:rPr>
          <w:rFonts w:ascii="SimHei" w:eastAsia="SimHei" w:hAnsi="SimHei" w:cs="Times New Roman" w:hint="eastAsia"/>
          <w:b/>
          <w:bCs/>
          <w:kern w:val="0"/>
          <w:sz w:val="20"/>
          <w:szCs w:val="20"/>
        </w:rPr>
        <w:t>计数器-1</w:t>
      </w:r>
      <w:r w:rsidRPr="001D6FC0">
        <w:rPr>
          <w:rFonts w:ascii="SimHei" w:eastAsia="SimHei" w:hAnsi="SimHei" w:cs="Times New Roman"/>
          <w:b/>
          <w:bCs/>
          <w:kern w:val="0"/>
          <w:sz w:val="20"/>
          <w:szCs w:val="20"/>
        </w:rPr>
        <w:t>可以在多个线程中调用  计算调用次数是所有线程调用次数的总和</w:t>
      </w:r>
    </w:p>
    <w:p w14:paraId="34D8204A" w14:textId="77777777" w:rsidR="00281499" w:rsidRDefault="00281499" w:rsidP="00EA3165">
      <w:pPr>
        <w:rPr>
          <w:rFonts w:ascii="微软雅黑" w:eastAsia="微软雅黑" w:hAnsi="微软雅黑" w:hint="eastAsia"/>
          <w:color w:val="000000"/>
          <w:szCs w:val="21"/>
          <w:shd w:val="clear" w:color="auto" w:fill="FFFFFF"/>
        </w:rPr>
      </w:pPr>
    </w:p>
    <w:p w14:paraId="2E2B6E46" w14:textId="0A8C231F" w:rsidR="00E039EE" w:rsidRDefault="00E039EE" w:rsidP="00E039EE">
      <w:pPr>
        <w:pStyle w:val="3"/>
        <w:rPr>
          <w:rFonts w:hint="eastAsia"/>
          <w:shd w:val="clear" w:color="auto" w:fill="FFFFFF"/>
        </w:rPr>
      </w:pPr>
      <w:r>
        <w:rPr>
          <w:rFonts w:hint="eastAsia"/>
          <w:shd w:val="clear" w:color="auto" w:fill="FFFFFF"/>
        </w:rPr>
        <w:t>CyclicBarrier的作用</w:t>
      </w:r>
    </w:p>
    <w:p w14:paraId="1B9D27B0" w14:textId="77777777" w:rsidR="0030555F" w:rsidRPr="0030555F" w:rsidRDefault="0030555F" w:rsidP="0030555F">
      <w:pPr>
        <w:rPr>
          <w:rFonts w:ascii="Helvetica" w:hAnsi="Helvetica" w:cs="Times New Roman"/>
        </w:rPr>
      </w:pPr>
      <w:r w:rsidRPr="0030555F">
        <w:rPr>
          <w:rFonts w:ascii="Helvetica" w:eastAsia="Times New Roman" w:hAnsi="Helvetica" w:cs="Times New Roman"/>
          <w:shd w:val="clear" w:color="auto" w:fill="FFFFFF"/>
        </w:rPr>
        <w:t>CyclicBarrier</w:t>
      </w:r>
      <w:r w:rsidRPr="0030555F">
        <w:rPr>
          <w:shd w:val="clear" w:color="auto" w:fill="FFFFFF"/>
        </w:rPr>
        <w:t>的字面意思是可循</w:t>
      </w:r>
      <w:r w:rsidRPr="0030555F">
        <w:rPr>
          <w:rFonts w:ascii="SimSun" w:eastAsia="SimSun" w:hAnsi="SimSun" w:cs="SimSun"/>
          <w:shd w:val="clear" w:color="auto" w:fill="FFFFFF"/>
        </w:rPr>
        <w:t>环</w:t>
      </w:r>
      <w:r w:rsidRPr="0030555F">
        <w:rPr>
          <w:shd w:val="clear" w:color="auto" w:fill="FFFFFF"/>
        </w:rPr>
        <w:t>使用</w:t>
      </w:r>
      <w:r w:rsidRPr="0030555F">
        <w:rPr>
          <w:rFonts w:ascii="Helvetica" w:eastAsia="Times New Roman" w:hAnsi="Helvetica" w:cs="Times New Roman"/>
          <w:shd w:val="clear" w:color="auto" w:fill="FFFFFF"/>
        </w:rPr>
        <w:t>(Cyclic)</w:t>
      </w:r>
      <w:r w:rsidRPr="0030555F">
        <w:rPr>
          <w:shd w:val="clear" w:color="auto" w:fill="FFFFFF"/>
        </w:rPr>
        <w:t>的屏障</w:t>
      </w:r>
      <w:r w:rsidRPr="0030555F">
        <w:rPr>
          <w:rFonts w:ascii="Helvetica" w:eastAsia="Times New Roman" w:hAnsi="Helvetica" w:cs="Times New Roman"/>
          <w:shd w:val="clear" w:color="auto" w:fill="FFFFFF"/>
        </w:rPr>
        <w:t>(Barrier)</w:t>
      </w:r>
      <w:r w:rsidRPr="0030555F">
        <w:rPr>
          <w:shd w:val="clear" w:color="auto" w:fill="FFFFFF"/>
        </w:rPr>
        <w:t>。</w:t>
      </w:r>
      <w:r w:rsidRPr="0030555F">
        <w:rPr>
          <w:rFonts w:ascii="Helvetica" w:eastAsia="Times New Roman" w:hAnsi="Helvetica" w:cs="Times New Roman"/>
          <w:shd w:val="clear" w:color="auto" w:fill="FFFFFF"/>
        </w:rPr>
        <w:t>CyclicBarrier</w:t>
      </w:r>
      <w:r w:rsidRPr="0030555F">
        <w:rPr>
          <w:shd w:val="clear" w:color="auto" w:fill="FFFFFF"/>
        </w:rPr>
        <w:t>的作用是</w:t>
      </w:r>
      <w:r w:rsidRPr="0030555F">
        <w:rPr>
          <w:rFonts w:ascii="SimSun" w:eastAsia="SimSun" w:hAnsi="SimSun" w:cs="SimSun"/>
          <w:shd w:val="clear" w:color="auto" w:fill="FFFFFF"/>
        </w:rPr>
        <w:t>让</w:t>
      </w:r>
      <w:r w:rsidRPr="0030555F">
        <w:rPr>
          <w:shd w:val="clear" w:color="auto" w:fill="FFFFFF"/>
        </w:rPr>
        <w:t>一</w:t>
      </w:r>
      <w:r w:rsidRPr="0030555F">
        <w:rPr>
          <w:rFonts w:ascii="SimSun" w:eastAsia="SimSun" w:hAnsi="SimSun" w:cs="SimSun"/>
          <w:shd w:val="clear" w:color="auto" w:fill="FFFFFF"/>
        </w:rPr>
        <w:t>组线</w:t>
      </w:r>
      <w:r w:rsidRPr="0030555F">
        <w:rPr>
          <w:shd w:val="clear" w:color="auto" w:fill="FFFFFF"/>
        </w:rPr>
        <w:t>程之</w:t>
      </w:r>
      <w:r w:rsidRPr="0030555F">
        <w:rPr>
          <w:rFonts w:ascii="SimSun" w:eastAsia="SimSun" w:hAnsi="SimSun" w:cs="SimSun"/>
          <w:shd w:val="clear" w:color="auto" w:fill="FFFFFF"/>
        </w:rPr>
        <w:t>间</w:t>
      </w:r>
      <w:r w:rsidRPr="0030555F">
        <w:rPr>
          <w:shd w:val="clear" w:color="auto" w:fill="FFFFFF"/>
        </w:rPr>
        <w:t>相互等待，任何一个</w:t>
      </w:r>
      <w:r w:rsidRPr="0030555F">
        <w:rPr>
          <w:rFonts w:ascii="SimSun" w:eastAsia="SimSun" w:hAnsi="SimSun" w:cs="SimSun"/>
          <w:shd w:val="clear" w:color="auto" w:fill="FFFFFF"/>
        </w:rPr>
        <w:t>线</w:t>
      </w:r>
      <w:r w:rsidRPr="0030555F">
        <w:rPr>
          <w:shd w:val="clear" w:color="auto" w:fill="FFFFFF"/>
        </w:rPr>
        <w:t>程到达屏障点后就阻塞，直到最后一个</w:t>
      </w:r>
      <w:r w:rsidRPr="0030555F">
        <w:rPr>
          <w:rFonts w:ascii="SimSun" w:eastAsia="SimSun" w:hAnsi="SimSun" w:cs="SimSun"/>
          <w:shd w:val="clear" w:color="auto" w:fill="FFFFFF"/>
        </w:rPr>
        <w:t>线</w:t>
      </w:r>
      <w:r w:rsidRPr="0030555F">
        <w:rPr>
          <w:shd w:val="clear" w:color="auto" w:fill="FFFFFF"/>
        </w:rPr>
        <w:t>程到达，才都</w:t>
      </w:r>
      <w:r w:rsidRPr="0030555F">
        <w:rPr>
          <w:rFonts w:ascii="SimSun" w:eastAsia="SimSun" w:hAnsi="SimSun" w:cs="SimSun"/>
          <w:shd w:val="clear" w:color="auto" w:fill="FFFFFF"/>
        </w:rPr>
        <w:t>继续</w:t>
      </w:r>
      <w:r w:rsidRPr="0030555F">
        <w:rPr>
          <w:shd w:val="clear" w:color="auto" w:fill="FFFFFF"/>
        </w:rPr>
        <w:t>往下</w:t>
      </w:r>
      <w:r w:rsidRPr="0030555F">
        <w:rPr>
          <w:rFonts w:ascii="SimSun" w:eastAsia="SimSun" w:hAnsi="SimSun" w:cs="SimSun"/>
          <w:shd w:val="clear" w:color="auto" w:fill="FFFFFF"/>
        </w:rPr>
        <w:t>执</w:t>
      </w:r>
      <w:r w:rsidRPr="0030555F">
        <w:rPr>
          <w:shd w:val="clear" w:color="auto" w:fill="FFFFFF"/>
        </w:rPr>
        <w:t>行。个人理解：</w:t>
      </w:r>
      <w:r w:rsidRPr="0030555F">
        <w:rPr>
          <w:rFonts w:ascii="Helvetica" w:eastAsia="Times New Roman" w:hAnsi="Helvetica" w:cs="Times New Roman"/>
          <w:shd w:val="clear" w:color="auto" w:fill="FFFFFF"/>
        </w:rPr>
        <w:t>CyclicBarrier</w:t>
      </w:r>
      <w:r w:rsidRPr="0030555F">
        <w:rPr>
          <w:shd w:val="clear" w:color="auto" w:fill="FFFFFF"/>
        </w:rPr>
        <w:t>可以看成是一道大</w:t>
      </w:r>
      <w:r w:rsidRPr="0030555F">
        <w:rPr>
          <w:rFonts w:ascii="SimSun" w:eastAsia="SimSun" w:hAnsi="SimSun" w:cs="SimSun"/>
          <w:shd w:val="clear" w:color="auto" w:fill="FFFFFF"/>
        </w:rPr>
        <w:t>门</w:t>
      </w:r>
      <w:r w:rsidRPr="0030555F">
        <w:rPr>
          <w:shd w:val="clear" w:color="auto" w:fill="FFFFFF"/>
        </w:rPr>
        <w:t>或者关卡，先到的</w:t>
      </w:r>
      <w:r w:rsidRPr="0030555F">
        <w:rPr>
          <w:rFonts w:ascii="SimSun" w:eastAsia="SimSun" w:hAnsi="SimSun" w:cs="SimSun"/>
          <w:shd w:val="clear" w:color="auto" w:fill="FFFFFF"/>
        </w:rPr>
        <w:t>线</w:t>
      </w:r>
      <w:r w:rsidRPr="0030555F">
        <w:rPr>
          <w:shd w:val="clear" w:color="auto" w:fill="FFFFFF"/>
        </w:rPr>
        <w:t>程会被阻塞在大</w:t>
      </w:r>
      <w:r w:rsidRPr="0030555F">
        <w:rPr>
          <w:rFonts w:ascii="SimSun" w:eastAsia="SimSun" w:hAnsi="SimSun" w:cs="SimSun"/>
          <w:shd w:val="clear" w:color="auto" w:fill="FFFFFF"/>
        </w:rPr>
        <w:t>门</w:t>
      </w:r>
      <w:r w:rsidRPr="0030555F">
        <w:rPr>
          <w:shd w:val="clear" w:color="auto" w:fill="FFFFFF"/>
        </w:rPr>
        <w:t>口，直到最后一个</w:t>
      </w:r>
      <w:r w:rsidRPr="0030555F">
        <w:rPr>
          <w:rFonts w:ascii="SimSun" w:eastAsia="SimSun" w:hAnsi="SimSun" w:cs="SimSun"/>
          <w:shd w:val="clear" w:color="auto" w:fill="FFFFFF"/>
        </w:rPr>
        <w:t>线</w:t>
      </w:r>
      <w:r w:rsidRPr="0030555F">
        <w:rPr>
          <w:shd w:val="clear" w:color="auto" w:fill="FFFFFF"/>
        </w:rPr>
        <w:t>程到达屏障</w:t>
      </w:r>
      <w:r w:rsidRPr="0030555F">
        <w:rPr>
          <w:rFonts w:ascii="SimSun" w:eastAsia="SimSun" w:hAnsi="SimSun" w:cs="SimSun"/>
          <w:shd w:val="clear" w:color="auto" w:fill="FFFFFF"/>
        </w:rPr>
        <w:t>时</w:t>
      </w:r>
      <w:r w:rsidRPr="0030555F">
        <w:rPr>
          <w:shd w:val="clear" w:color="auto" w:fill="FFFFFF"/>
        </w:rPr>
        <w:t>，大</w:t>
      </w:r>
      <w:r w:rsidRPr="0030555F">
        <w:rPr>
          <w:rFonts w:ascii="SimSun" w:eastAsia="SimSun" w:hAnsi="SimSun" w:cs="SimSun"/>
          <w:shd w:val="clear" w:color="auto" w:fill="FFFFFF"/>
        </w:rPr>
        <w:t>门</w:t>
      </w:r>
      <w:r w:rsidRPr="0030555F">
        <w:rPr>
          <w:shd w:val="clear" w:color="auto" w:fill="FFFFFF"/>
        </w:rPr>
        <w:t>才被打开，所有被阻塞的</w:t>
      </w:r>
      <w:r w:rsidRPr="0030555F">
        <w:rPr>
          <w:rFonts w:ascii="SimSun" w:eastAsia="SimSun" w:hAnsi="SimSun" w:cs="SimSun"/>
          <w:shd w:val="clear" w:color="auto" w:fill="FFFFFF"/>
        </w:rPr>
        <w:t>线</w:t>
      </w:r>
      <w:r w:rsidRPr="0030555F">
        <w:rPr>
          <w:shd w:val="clear" w:color="auto" w:fill="FFFFFF"/>
        </w:rPr>
        <w:t>程才会</w:t>
      </w:r>
      <w:r w:rsidRPr="0030555F">
        <w:rPr>
          <w:rFonts w:ascii="SimSun" w:eastAsia="SimSun" w:hAnsi="SimSun" w:cs="SimSun"/>
          <w:shd w:val="clear" w:color="auto" w:fill="FFFFFF"/>
        </w:rPr>
        <w:t>继续</w:t>
      </w:r>
      <w:r w:rsidRPr="0030555F">
        <w:rPr>
          <w:shd w:val="clear" w:color="auto" w:fill="FFFFFF"/>
        </w:rPr>
        <w:t>干活。就像是朋友聚餐，只有最后一个朋友到达</w:t>
      </w:r>
      <w:r w:rsidRPr="0030555F">
        <w:rPr>
          <w:rFonts w:ascii="SimSun" w:eastAsia="SimSun" w:hAnsi="SimSun" w:cs="SimSun"/>
          <w:shd w:val="clear" w:color="auto" w:fill="FFFFFF"/>
        </w:rPr>
        <w:t>时</w:t>
      </w:r>
      <w:r w:rsidRPr="0030555F">
        <w:rPr>
          <w:shd w:val="clear" w:color="auto" w:fill="FFFFFF"/>
        </w:rPr>
        <w:t>，才会开吃！</w:t>
      </w:r>
      <w:r w:rsidRPr="0030555F">
        <w:rPr>
          <w:rFonts w:ascii="Helvetica" w:hAnsi="Helvetica" w:cs="Times New Roman"/>
        </w:rPr>
        <w:t>循环使用指的是在大门被打开后，可以再次关闭，再次让之前指定数目的线程在屏障前阻塞等待，然后再次打开大门。</w:t>
      </w:r>
    </w:p>
    <w:p w14:paraId="77084C1F" w14:textId="77777777" w:rsidR="0030555F" w:rsidRPr="0030555F" w:rsidRDefault="0030555F" w:rsidP="0030555F">
      <w:pPr>
        <w:rPr>
          <w:rFonts w:ascii="Helvetica" w:hAnsi="Helvetica" w:cs="Times New Roman"/>
        </w:rPr>
      </w:pPr>
      <w:r w:rsidRPr="0030555F">
        <w:rPr>
          <w:rFonts w:ascii="Helvetica" w:hAnsi="Helvetica" w:cs="Times New Roman"/>
        </w:rPr>
        <w:lastRenderedPageBreak/>
        <w:t>方法</w:t>
      </w:r>
      <w:r w:rsidRPr="0030555F">
        <w:rPr>
          <w:rFonts w:ascii="Helvetica" w:hAnsi="Helvetica" w:cs="Times New Roman"/>
        </w:rPr>
        <w:t>reset()</w:t>
      </w:r>
      <w:r w:rsidRPr="0030555F">
        <w:rPr>
          <w:rFonts w:ascii="Helvetica" w:hAnsi="Helvetica" w:cs="Times New Roman"/>
        </w:rPr>
        <w:t>的作用就是重置屏障，循环使用。</w:t>
      </w:r>
    </w:p>
    <w:p w14:paraId="1CF8E984" w14:textId="77777777" w:rsidR="0030555F" w:rsidRPr="0030555F" w:rsidRDefault="0030555F" w:rsidP="0030555F">
      <w:pPr>
        <w:widowControl/>
        <w:jc w:val="left"/>
        <w:rPr>
          <w:rFonts w:ascii="Times New Roman" w:eastAsia="Times New Roman" w:hAnsi="Times New Roman" w:cs="Times New Roman"/>
          <w:kern w:val="0"/>
          <w:sz w:val="24"/>
          <w:szCs w:val="24"/>
        </w:rPr>
      </w:pPr>
    </w:p>
    <w:p w14:paraId="15DB02D9" w14:textId="0B71C22E" w:rsidR="00293A34" w:rsidRDefault="00293A34" w:rsidP="00EA3165">
      <w:pPr>
        <w:rPr>
          <w:rFonts w:ascii="微软雅黑" w:eastAsia="微软雅黑" w:hAnsi="微软雅黑" w:hint="eastAsia"/>
          <w:color w:val="000000"/>
          <w:szCs w:val="21"/>
          <w:shd w:val="clear" w:color="auto" w:fill="FFFFFF"/>
        </w:rPr>
      </w:pPr>
      <w:r>
        <w:rPr>
          <w:rFonts w:ascii="微软雅黑" w:eastAsia="微软雅黑" w:hAnsi="微软雅黑" w:hint="eastAsia"/>
          <w:color w:val="000000"/>
          <w:szCs w:val="21"/>
          <w:shd w:val="clear" w:color="auto" w:fill="FFFFFF"/>
        </w:rPr>
        <w:t>下面代码模拟了4个线程全部写入完毕后，一起往下执行操作的情况</w:t>
      </w:r>
    </w:p>
    <w:tbl>
      <w:tblPr>
        <w:tblStyle w:val="ac"/>
        <w:tblW w:w="0" w:type="auto"/>
        <w:tblLook w:val="04A0" w:firstRow="1" w:lastRow="0" w:firstColumn="1" w:lastColumn="0" w:noHBand="0" w:noVBand="1"/>
      </w:tblPr>
      <w:tblGrid>
        <w:gridCol w:w="8296"/>
      </w:tblGrid>
      <w:tr w:rsidR="00293A34" w14:paraId="3EF76F8D" w14:textId="77777777" w:rsidTr="00293A34">
        <w:tc>
          <w:tcPr>
            <w:tcW w:w="8296" w:type="dxa"/>
          </w:tcPr>
          <w:p w14:paraId="46326555"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92672"/>
                <w:kern w:val="0"/>
                <w:sz w:val="20"/>
                <w:szCs w:val="20"/>
                <w:bdr w:val="none" w:sz="0" w:space="0" w:color="auto" w:frame="1"/>
              </w:rPr>
              <w:t>public</w:t>
            </w: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class</w:t>
            </w:r>
            <w:r w:rsidRPr="0030555F">
              <w:rPr>
                <w:rFonts w:ascii="Consolas" w:hAnsi="Consolas" w:cs="Courier New"/>
                <w:color w:val="F8F8F2"/>
                <w:kern w:val="0"/>
                <w:sz w:val="20"/>
                <w:szCs w:val="20"/>
                <w:bdr w:val="none" w:sz="0" w:space="0" w:color="auto" w:frame="1"/>
              </w:rPr>
              <w:t xml:space="preserve"> CyclicBarrierTest  {</w:t>
            </w:r>
          </w:p>
          <w:p w14:paraId="16664D91"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p>
          <w:p w14:paraId="6DBA656D"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public</w:t>
            </w: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static</w:t>
            </w: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void</w:t>
            </w: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A6E22E"/>
                <w:kern w:val="0"/>
                <w:sz w:val="20"/>
                <w:szCs w:val="20"/>
                <w:bdr w:val="none" w:sz="0" w:space="0" w:color="auto" w:frame="1"/>
              </w:rPr>
              <w:t>main</w:t>
            </w:r>
            <w:r w:rsidRPr="0030555F">
              <w:rPr>
                <w:rFonts w:ascii="Consolas" w:hAnsi="Consolas" w:cs="Courier New"/>
                <w:color w:val="F8F8F2"/>
                <w:kern w:val="0"/>
                <w:sz w:val="20"/>
                <w:szCs w:val="20"/>
                <w:bdr w:val="none" w:sz="0" w:space="0" w:color="auto" w:frame="1"/>
              </w:rPr>
              <w:t xml:space="preserve">(String[] args) </w:t>
            </w:r>
            <w:r w:rsidRPr="0030555F">
              <w:rPr>
                <w:rFonts w:ascii="Consolas" w:hAnsi="Consolas" w:cs="Courier New"/>
                <w:color w:val="F92672"/>
                <w:kern w:val="0"/>
                <w:sz w:val="20"/>
                <w:szCs w:val="20"/>
                <w:bdr w:val="none" w:sz="0" w:space="0" w:color="auto" w:frame="1"/>
              </w:rPr>
              <w:t>throws</w:t>
            </w:r>
            <w:r w:rsidRPr="0030555F">
              <w:rPr>
                <w:rFonts w:ascii="Consolas" w:hAnsi="Consolas" w:cs="Courier New"/>
                <w:color w:val="F8F8F2"/>
                <w:kern w:val="0"/>
                <w:sz w:val="20"/>
                <w:szCs w:val="20"/>
                <w:bdr w:val="none" w:sz="0" w:space="0" w:color="auto" w:frame="1"/>
              </w:rPr>
              <w:t xml:space="preserve"> Exception{</w:t>
            </w:r>
          </w:p>
          <w:p w14:paraId="22D1F7D1"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p>
          <w:p w14:paraId="6C1CD215"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ExecutorService service = Executors.newFixedThreadPool(</w:t>
            </w:r>
            <w:r w:rsidRPr="0030555F">
              <w:rPr>
                <w:rFonts w:ascii="Consolas" w:hAnsi="Consolas" w:cs="Courier New"/>
                <w:color w:val="AE81FF"/>
                <w:kern w:val="0"/>
                <w:sz w:val="20"/>
                <w:szCs w:val="20"/>
                <w:bdr w:val="none" w:sz="0" w:space="0" w:color="auto" w:frame="1"/>
              </w:rPr>
              <w:t>3</w:t>
            </w:r>
            <w:r w:rsidRPr="0030555F">
              <w:rPr>
                <w:rFonts w:ascii="Consolas" w:hAnsi="Consolas" w:cs="Courier New"/>
                <w:color w:val="F8F8F2"/>
                <w:kern w:val="0"/>
                <w:sz w:val="20"/>
                <w:szCs w:val="20"/>
                <w:bdr w:val="none" w:sz="0" w:space="0" w:color="auto" w:frame="1"/>
              </w:rPr>
              <w:t>) ;</w:t>
            </w:r>
          </w:p>
          <w:p w14:paraId="28B46292"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p>
          <w:p w14:paraId="2B364718"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CyclicBarrier cyclicBarrier = </w:t>
            </w:r>
            <w:r w:rsidRPr="0030555F">
              <w:rPr>
                <w:rFonts w:ascii="Consolas" w:hAnsi="Consolas" w:cs="Courier New"/>
                <w:color w:val="F92672"/>
                <w:kern w:val="0"/>
                <w:sz w:val="20"/>
                <w:szCs w:val="20"/>
                <w:bdr w:val="none" w:sz="0" w:space="0" w:color="auto" w:frame="1"/>
              </w:rPr>
              <w:t>new</w:t>
            </w:r>
            <w:r w:rsidRPr="0030555F">
              <w:rPr>
                <w:rFonts w:ascii="Consolas" w:hAnsi="Consolas" w:cs="Courier New"/>
                <w:color w:val="F8F8F2"/>
                <w:kern w:val="0"/>
                <w:sz w:val="20"/>
                <w:szCs w:val="20"/>
                <w:bdr w:val="none" w:sz="0" w:space="0" w:color="auto" w:frame="1"/>
              </w:rPr>
              <w:t xml:space="preserve"> CyclicBarrier(</w:t>
            </w:r>
            <w:r w:rsidRPr="0030555F">
              <w:rPr>
                <w:rFonts w:ascii="Consolas" w:hAnsi="Consolas" w:cs="Courier New"/>
                <w:color w:val="AE81FF"/>
                <w:kern w:val="0"/>
                <w:sz w:val="20"/>
                <w:szCs w:val="20"/>
                <w:bdr w:val="none" w:sz="0" w:space="0" w:color="auto" w:frame="1"/>
              </w:rPr>
              <w:t>3</w:t>
            </w:r>
            <w:r w:rsidRPr="0030555F">
              <w:rPr>
                <w:rFonts w:ascii="Consolas" w:hAnsi="Consolas" w:cs="Courier New"/>
                <w:color w:val="F8F8F2"/>
                <w:kern w:val="0"/>
                <w:sz w:val="20"/>
                <w:szCs w:val="20"/>
                <w:bdr w:val="none" w:sz="0" w:space="0" w:color="auto" w:frame="1"/>
              </w:rPr>
              <w:t>,()-&gt;{</w:t>
            </w:r>
          </w:p>
          <w:p w14:paraId="5C522534"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System.out.println(</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E6DB74"/>
                <w:kern w:val="0"/>
                <w:sz w:val="20"/>
                <w:szCs w:val="20"/>
                <w:bdr w:val="none" w:sz="0" w:space="0" w:color="auto" w:frame="1"/>
              </w:rPr>
              <w:t>全都到了</w:t>
            </w:r>
            <w:r w:rsidRPr="0030555F">
              <w:rPr>
                <w:rFonts w:ascii="Consolas" w:hAnsi="Consolas" w:cs="Courier New"/>
                <w:color w:val="E6DB74"/>
                <w:kern w:val="0"/>
                <w:sz w:val="20"/>
                <w:szCs w:val="20"/>
                <w:bdr w:val="none" w:sz="0" w:space="0" w:color="auto" w:frame="1"/>
              </w:rPr>
              <w:t xml:space="preserve"> </w:t>
            </w:r>
            <w:r w:rsidRPr="0030555F">
              <w:rPr>
                <w:rFonts w:ascii="Consolas" w:hAnsi="Consolas" w:cs="Courier New"/>
                <w:color w:val="E6DB74"/>
                <w:kern w:val="0"/>
                <w:sz w:val="20"/>
                <w:szCs w:val="20"/>
                <w:bdr w:val="none" w:sz="0" w:space="0" w:color="auto" w:frame="1"/>
              </w:rPr>
              <w:t>【开吃</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F8F8F2"/>
                <w:kern w:val="0"/>
                <w:sz w:val="20"/>
                <w:szCs w:val="20"/>
                <w:bdr w:val="none" w:sz="0" w:space="0" w:color="auto" w:frame="1"/>
              </w:rPr>
              <w:t>);</w:t>
            </w:r>
          </w:p>
          <w:p w14:paraId="566A32A7"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 ;</w:t>
            </w:r>
          </w:p>
          <w:p w14:paraId="432606B0"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p>
          <w:p w14:paraId="24DB557F"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for</w:t>
            </w:r>
            <w:r w:rsidRPr="0030555F">
              <w:rPr>
                <w:rFonts w:ascii="Consolas" w:hAnsi="Consolas" w:cs="Courier New"/>
                <w:color w:val="F8F8F2"/>
                <w:kern w:val="0"/>
                <w:sz w:val="20"/>
                <w:szCs w:val="20"/>
                <w:bdr w:val="none" w:sz="0" w:space="0" w:color="auto" w:frame="1"/>
              </w:rPr>
              <w:t>(</w:t>
            </w:r>
            <w:r w:rsidRPr="0030555F">
              <w:rPr>
                <w:rFonts w:ascii="Consolas" w:hAnsi="Consolas" w:cs="Courier New"/>
                <w:color w:val="F92672"/>
                <w:kern w:val="0"/>
                <w:sz w:val="20"/>
                <w:szCs w:val="20"/>
                <w:bdr w:val="none" w:sz="0" w:space="0" w:color="auto" w:frame="1"/>
              </w:rPr>
              <w:t>int</w:t>
            </w:r>
            <w:r w:rsidRPr="0030555F">
              <w:rPr>
                <w:rFonts w:ascii="Consolas" w:hAnsi="Consolas" w:cs="Courier New"/>
                <w:color w:val="F8F8F2"/>
                <w:kern w:val="0"/>
                <w:sz w:val="20"/>
                <w:szCs w:val="20"/>
                <w:bdr w:val="none" w:sz="0" w:space="0" w:color="auto" w:frame="1"/>
              </w:rPr>
              <w:t xml:space="preserve"> i = </w:t>
            </w:r>
            <w:r w:rsidRPr="0030555F">
              <w:rPr>
                <w:rFonts w:ascii="Consolas" w:hAnsi="Consolas" w:cs="Courier New"/>
                <w:color w:val="AE81FF"/>
                <w:kern w:val="0"/>
                <w:sz w:val="20"/>
                <w:szCs w:val="20"/>
                <w:bdr w:val="none" w:sz="0" w:space="0" w:color="auto" w:frame="1"/>
              </w:rPr>
              <w:t>0</w:t>
            </w:r>
            <w:r w:rsidRPr="0030555F">
              <w:rPr>
                <w:rFonts w:ascii="Consolas" w:hAnsi="Consolas" w:cs="Courier New"/>
                <w:color w:val="F8F8F2"/>
                <w:kern w:val="0"/>
                <w:sz w:val="20"/>
                <w:szCs w:val="20"/>
                <w:bdr w:val="none" w:sz="0" w:space="0" w:color="auto" w:frame="1"/>
              </w:rPr>
              <w:t xml:space="preserve"> ; i &lt; </w:t>
            </w:r>
            <w:r w:rsidRPr="0030555F">
              <w:rPr>
                <w:rFonts w:ascii="Consolas" w:hAnsi="Consolas" w:cs="Courier New"/>
                <w:color w:val="AE81FF"/>
                <w:kern w:val="0"/>
                <w:sz w:val="20"/>
                <w:szCs w:val="20"/>
                <w:bdr w:val="none" w:sz="0" w:space="0" w:color="auto" w:frame="1"/>
              </w:rPr>
              <w:t>3</w:t>
            </w:r>
            <w:r w:rsidRPr="0030555F">
              <w:rPr>
                <w:rFonts w:ascii="Consolas" w:hAnsi="Consolas" w:cs="Courier New"/>
                <w:color w:val="F8F8F2"/>
                <w:kern w:val="0"/>
                <w:sz w:val="20"/>
                <w:szCs w:val="20"/>
                <w:bdr w:val="none" w:sz="0" w:space="0" w:color="auto" w:frame="1"/>
              </w:rPr>
              <w:t xml:space="preserve"> ; i++) {</w:t>
            </w:r>
          </w:p>
          <w:p w14:paraId="0D6BAE86"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final</w:t>
            </w: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int</w:t>
            </w:r>
            <w:r w:rsidRPr="0030555F">
              <w:rPr>
                <w:rFonts w:ascii="Consolas" w:hAnsi="Consolas" w:cs="Courier New"/>
                <w:color w:val="F8F8F2"/>
                <w:kern w:val="0"/>
                <w:sz w:val="20"/>
                <w:szCs w:val="20"/>
                <w:bdr w:val="none" w:sz="0" w:space="0" w:color="auto" w:frame="1"/>
              </w:rPr>
              <w:t xml:space="preserve"> number = i ;</w:t>
            </w:r>
          </w:p>
          <w:p w14:paraId="771305CC"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service.execute(()-&gt;{</w:t>
            </w:r>
          </w:p>
          <w:p w14:paraId="2FD24903"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r w:rsidRPr="0030555F">
              <w:rPr>
                <w:rFonts w:ascii="Consolas" w:hAnsi="Consolas" w:cs="Courier New"/>
                <w:color w:val="F92672"/>
                <w:kern w:val="0"/>
                <w:sz w:val="20"/>
                <w:szCs w:val="20"/>
                <w:bdr w:val="none" w:sz="0" w:space="0" w:color="auto" w:frame="1"/>
              </w:rPr>
              <w:t>try</w:t>
            </w:r>
            <w:r w:rsidRPr="0030555F">
              <w:rPr>
                <w:rFonts w:ascii="Consolas" w:hAnsi="Consolas" w:cs="Courier New"/>
                <w:color w:val="F8F8F2"/>
                <w:kern w:val="0"/>
                <w:sz w:val="20"/>
                <w:szCs w:val="20"/>
                <w:bdr w:val="none" w:sz="0" w:space="0" w:color="auto" w:frame="1"/>
              </w:rPr>
              <w:t xml:space="preserve"> {</w:t>
            </w:r>
          </w:p>
          <w:p w14:paraId="3147D321"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p>
          <w:p w14:paraId="2B7B6711"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System.out.println(</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E6DB74"/>
                <w:kern w:val="0"/>
                <w:sz w:val="20"/>
                <w:szCs w:val="20"/>
                <w:bdr w:val="none" w:sz="0" w:space="0" w:color="auto" w:frame="1"/>
              </w:rPr>
              <w:t>编号</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F8F8F2"/>
                <w:kern w:val="0"/>
                <w:sz w:val="20"/>
                <w:szCs w:val="20"/>
                <w:bdr w:val="none" w:sz="0" w:space="0" w:color="auto" w:frame="1"/>
              </w:rPr>
              <w:t xml:space="preserve"> + number + </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E6DB74"/>
                <w:kern w:val="0"/>
                <w:sz w:val="20"/>
                <w:szCs w:val="20"/>
                <w:bdr w:val="none" w:sz="0" w:space="0" w:color="auto" w:frame="1"/>
              </w:rPr>
              <w:t>开始出发</w:t>
            </w:r>
            <w:r w:rsidRPr="0030555F">
              <w:rPr>
                <w:rFonts w:ascii="Consolas" w:hAnsi="Consolas" w:cs="Courier New"/>
                <w:color w:val="E6DB74"/>
                <w:kern w:val="0"/>
                <w:sz w:val="20"/>
                <w:szCs w:val="20"/>
                <w:bdr w:val="none" w:sz="0" w:space="0" w:color="auto" w:frame="1"/>
              </w:rPr>
              <w:t xml:space="preserve"> </w:t>
            </w:r>
            <w:r w:rsidRPr="0030555F">
              <w:rPr>
                <w:rFonts w:ascii="Consolas" w:hAnsi="Consolas" w:cs="Courier New"/>
                <w:color w:val="E6DB74"/>
                <w:kern w:val="0"/>
                <w:sz w:val="20"/>
                <w:szCs w:val="20"/>
                <w:bdr w:val="none" w:sz="0" w:space="0" w:color="auto" w:frame="1"/>
              </w:rPr>
              <w:t>【去聚餐】</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F8F8F2"/>
                <w:kern w:val="0"/>
                <w:sz w:val="20"/>
                <w:szCs w:val="20"/>
                <w:bdr w:val="none" w:sz="0" w:space="0" w:color="auto" w:frame="1"/>
              </w:rPr>
              <w:t>);</w:t>
            </w:r>
          </w:p>
          <w:p w14:paraId="382DB4FE"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Thread.sleep((</w:t>
            </w:r>
            <w:r w:rsidRPr="0030555F">
              <w:rPr>
                <w:rFonts w:ascii="Consolas" w:hAnsi="Consolas" w:cs="Courier New"/>
                <w:color w:val="F92672"/>
                <w:kern w:val="0"/>
                <w:sz w:val="20"/>
                <w:szCs w:val="20"/>
                <w:bdr w:val="none" w:sz="0" w:space="0" w:color="auto" w:frame="1"/>
              </w:rPr>
              <w:t>int</w:t>
            </w:r>
            <w:r w:rsidRPr="0030555F">
              <w:rPr>
                <w:rFonts w:ascii="Consolas" w:hAnsi="Consolas" w:cs="Courier New"/>
                <w:color w:val="F8F8F2"/>
                <w:kern w:val="0"/>
                <w:sz w:val="20"/>
                <w:szCs w:val="20"/>
                <w:bdr w:val="none" w:sz="0" w:space="0" w:color="auto" w:frame="1"/>
              </w:rPr>
              <w:t xml:space="preserve">)(Math.random() * </w:t>
            </w:r>
            <w:r w:rsidRPr="0030555F">
              <w:rPr>
                <w:rFonts w:ascii="Consolas" w:hAnsi="Consolas" w:cs="Courier New"/>
                <w:color w:val="AE81FF"/>
                <w:kern w:val="0"/>
                <w:sz w:val="20"/>
                <w:szCs w:val="20"/>
                <w:bdr w:val="none" w:sz="0" w:space="0" w:color="auto" w:frame="1"/>
              </w:rPr>
              <w:t>10000</w:t>
            </w:r>
            <w:r w:rsidRPr="0030555F">
              <w:rPr>
                <w:rFonts w:ascii="Consolas" w:hAnsi="Consolas" w:cs="Courier New"/>
                <w:color w:val="F8F8F2"/>
                <w:kern w:val="0"/>
                <w:sz w:val="20"/>
                <w:szCs w:val="20"/>
                <w:bdr w:val="none" w:sz="0" w:space="0" w:color="auto" w:frame="1"/>
              </w:rPr>
              <w:t>));</w:t>
            </w:r>
          </w:p>
          <w:p w14:paraId="4C85487E"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System.out.println(</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E6DB74"/>
                <w:kern w:val="0"/>
                <w:sz w:val="20"/>
                <w:szCs w:val="20"/>
                <w:bdr w:val="none" w:sz="0" w:space="0" w:color="auto" w:frame="1"/>
              </w:rPr>
              <w:t>编号</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F8F8F2"/>
                <w:kern w:val="0"/>
                <w:sz w:val="20"/>
                <w:szCs w:val="20"/>
                <w:bdr w:val="none" w:sz="0" w:space="0" w:color="auto" w:frame="1"/>
              </w:rPr>
              <w:t xml:space="preserve"> + number + </w:t>
            </w:r>
            <w:r w:rsidRPr="0030555F">
              <w:rPr>
                <w:rFonts w:ascii="Consolas" w:hAnsi="Consolas" w:cs="Courier New"/>
                <w:color w:val="E6DB74"/>
                <w:kern w:val="0"/>
                <w:sz w:val="20"/>
                <w:szCs w:val="20"/>
                <w:bdr w:val="none" w:sz="0" w:space="0" w:color="auto" w:frame="1"/>
              </w:rPr>
              <w:t xml:space="preserve">" </w:t>
            </w:r>
            <w:r w:rsidRPr="0030555F">
              <w:rPr>
                <w:rFonts w:ascii="Consolas" w:hAnsi="Consolas" w:cs="Courier New"/>
                <w:color w:val="E6DB74"/>
                <w:kern w:val="0"/>
                <w:sz w:val="20"/>
                <w:szCs w:val="20"/>
                <w:bdr w:val="none" w:sz="0" w:space="0" w:color="auto" w:frame="1"/>
              </w:rPr>
              <w:t>【到达聚餐地点】</w:t>
            </w:r>
            <w:r w:rsidRPr="0030555F">
              <w:rPr>
                <w:rFonts w:ascii="Consolas" w:hAnsi="Consolas" w:cs="Courier New"/>
                <w:color w:val="E6DB74"/>
                <w:kern w:val="0"/>
                <w:sz w:val="20"/>
                <w:szCs w:val="20"/>
                <w:bdr w:val="none" w:sz="0" w:space="0" w:color="auto" w:frame="1"/>
              </w:rPr>
              <w:t>"</w:t>
            </w:r>
            <w:r w:rsidRPr="0030555F">
              <w:rPr>
                <w:rFonts w:ascii="Consolas" w:hAnsi="Consolas" w:cs="Courier New"/>
                <w:color w:val="F8F8F2"/>
                <w:kern w:val="0"/>
                <w:sz w:val="20"/>
                <w:szCs w:val="20"/>
                <w:bdr w:val="none" w:sz="0" w:space="0" w:color="auto" w:frame="1"/>
              </w:rPr>
              <w:t>);</w:t>
            </w:r>
          </w:p>
          <w:p w14:paraId="303AE9E8"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cyclicBarrier.await();</w:t>
            </w:r>
          </w:p>
          <w:p w14:paraId="5F2C44D8"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 </w:t>
            </w:r>
            <w:r w:rsidRPr="0030555F">
              <w:rPr>
                <w:rFonts w:ascii="Consolas" w:hAnsi="Consolas" w:cs="Courier New"/>
                <w:color w:val="F92672"/>
                <w:kern w:val="0"/>
                <w:sz w:val="20"/>
                <w:szCs w:val="20"/>
                <w:bdr w:val="none" w:sz="0" w:space="0" w:color="auto" w:frame="1"/>
              </w:rPr>
              <w:t>catch</w:t>
            </w:r>
            <w:r w:rsidRPr="0030555F">
              <w:rPr>
                <w:rFonts w:ascii="Consolas" w:hAnsi="Consolas" w:cs="Courier New"/>
                <w:color w:val="F8F8F2"/>
                <w:kern w:val="0"/>
                <w:sz w:val="20"/>
                <w:szCs w:val="20"/>
                <w:bdr w:val="none" w:sz="0" w:space="0" w:color="auto" w:frame="1"/>
              </w:rPr>
              <w:t xml:space="preserve"> (Exception e) {</w:t>
            </w:r>
          </w:p>
          <w:p w14:paraId="4059EAF6"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e.printStackTrace();</w:t>
            </w:r>
          </w:p>
          <w:p w14:paraId="5497A6B3"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p>
          <w:p w14:paraId="58E2F7DE"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p>
          <w:p w14:paraId="164BED7F"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p>
          <w:p w14:paraId="79E2DF8C"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p>
          <w:p w14:paraId="0FA709D4"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service.shutdown();</w:t>
            </w:r>
          </w:p>
          <w:p w14:paraId="1630C92F"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F8F8F2"/>
                <w:kern w:val="0"/>
                <w:sz w:val="20"/>
                <w:szCs w:val="20"/>
                <w:bdr w:val="none" w:sz="0" w:space="0" w:color="auto" w:frame="1"/>
              </w:rPr>
            </w:pPr>
            <w:r w:rsidRPr="0030555F">
              <w:rPr>
                <w:rFonts w:ascii="Consolas" w:hAnsi="Consolas" w:cs="Courier New"/>
                <w:color w:val="F8F8F2"/>
                <w:kern w:val="0"/>
                <w:sz w:val="20"/>
                <w:szCs w:val="20"/>
                <w:bdr w:val="none" w:sz="0" w:space="0" w:color="auto" w:frame="1"/>
              </w:rPr>
              <w:t xml:space="preserve">    }</w:t>
            </w:r>
          </w:p>
          <w:p w14:paraId="68A2C845" w14:textId="77777777" w:rsidR="0030555F" w:rsidRPr="0030555F" w:rsidRDefault="0030555F" w:rsidP="0030555F">
            <w:pPr>
              <w:widowControl/>
              <w:pBdr>
                <w:top w:val="single" w:sz="6" w:space="12" w:color="CCCCCC"/>
                <w:left w:val="single" w:sz="6" w:space="12" w:color="CCCCCC"/>
                <w:bottom w:val="single" w:sz="6" w:space="12" w:color="CCCCCC"/>
                <w:right w:val="single" w:sz="6" w:space="12" w:color="CCCCCC"/>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hAnsi="Consolas" w:cs="Courier New"/>
                <w:color w:val="F8F8F2"/>
                <w:kern w:val="0"/>
                <w:sz w:val="20"/>
                <w:szCs w:val="20"/>
              </w:rPr>
            </w:pPr>
            <w:r w:rsidRPr="0030555F">
              <w:rPr>
                <w:rFonts w:ascii="Consolas" w:hAnsi="Consolas" w:cs="Courier New"/>
                <w:color w:val="F8F8F2"/>
                <w:kern w:val="0"/>
                <w:sz w:val="20"/>
                <w:szCs w:val="20"/>
                <w:bdr w:val="none" w:sz="0" w:space="0" w:color="auto" w:frame="1"/>
              </w:rPr>
              <w:t>}</w:t>
            </w:r>
          </w:p>
          <w:p w14:paraId="7C540958" w14:textId="145D4284" w:rsidR="00293A34" w:rsidRPr="00293A34" w:rsidRDefault="00293A34" w:rsidP="00293A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hAnsi="Menlo" w:cs="Menlo" w:hint="eastAsia"/>
                <w:color w:val="A9B7C6"/>
                <w:kern w:val="0"/>
                <w:sz w:val="23"/>
                <w:szCs w:val="23"/>
              </w:rPr>
            </w:pPr>
          </w:p>
        </w:tc>
      </w:tr>
    </w:tbl>
    <w:p w14:paraId="0B679625" w14:textId="77777777" w:rsidR="00293A34" w:rsidRDefault="00293A34" w:rsidP="00EA3165">
      <w:pPr>
        <w:rPr>
          <w:rFonts w:ascii="微软雅黑" w:eastAsia="微软雅黑" w:hAnsi="微软雅黑" w:hint="eastAsia"/>
          <w:color w:val="000000"/>
          <w:szCs w:val="21"/>
          <w:shd w:val="clear" w:color="auto" w:fill="FFFFFF"/>
        </w:rPr>
      </w:pPr>
    </w:p>
    <w:p w14:paraId="061EA1E0" w14:textId="77777777" w:rsidR="003446F8" w:rsidRDefault="003446F8" w:rsidP="003C62D9">
      <w:pPr>
        <w:pStyle w:val="3"/>
      </w:pPr>
      <w:r>
        <w:rPr>
          <w:rFonts w:hint="eastAsia"/>
        </w:rPr>
        <w:lastRenderedPageBreak/>
        <w:t>Thread类的sleep()方法和对象的wait()方法都可以让线程暂停执行，它们有什么区别?</w:t>
      </w:r>
      <w:bookmarkStart w:id="0" w:name="_GoBack"/>
      <w:bookmarkEnd w:id="0"/>
    </w:p>
    <w:p w14:paraId="4040132E" w14:textId="77777777" w:rsidR="00536F2B" w:rsidRDefault="003446F8" w:rsidP="003446F8">
      <w:pPr>
        <w:rPr>
          <w:rFonts w:ascii="Arial" w:hAnsi="Arial" w:cs="Arial" w:hint="eastAsia"/>
          <w:color w:val="3E3E3E"/>
          <w:kern w:val="0"/>
          <w:sz w:val="24"/>
        </w:rPr>
      </w:pPr>
      <w:r>
        <w:rPr>
          <w:rFonts w:hint="eastAsia"/>
        </w:rPr>
        <w:t> </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p>
    <w:p w14:paraId="6034BBDB" w14:textId="752C97E9" w:rsidR="003446F8" w:rsidRDefault="003446F8" w:rsidP="003446F8">
      <w:pPr>
        <w:rPr>
          <w:rFonts w:ascii="Arial" w:hAnsi="Arial" w:cs="Arial"/>
          <w:color w:val="3E3E3E"/>
          <w:kern w:val="0"/>
          <w:sz w:val="24"/>
        </w:rPr>
      </w:pP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14:paraId="6217A436" w14:textId="77777777" w:rsidR="003446F8" w:rsidRDefault="003446F8" w:rsidP="003446F8">
      <w:pPr>
        <w:rPr>
          <w:rFonts w:ascii="Arial" w:hAnsi="Arial" w:cs="Arial"/>
          <w:color w:val="3E3E3E"/>
          <w:kern w:val="0"/>
          <w:sz w:val="24"/>
        </w:rPr>
      </w:pPr>
    </w:p>
    <w:p w14:paraId="40039BC9" w14:textId="77777777" w:rsidR="003446F8" w:rsidRDefault="003446F8" w:rsidP="003C62D9">
      <w:pPr>
        <w:pStyle w:val="3"/>
        <w:rPr>
          <w:kern w:val="44"/>
          <w:sz w:val="44"/>
        </w:rPr>
      </w:pPr>
      <w:r>
        <w:rPr>
          <w:rFonts w:hint="eastAsia"/>
        </w:rPr>
        <w:t>线程的sleep()方法和yield()方法有什么区别？</w:t>
      </w:r>
    </w:p>
    <w:p w14:paraId="657C44A2" w14:textId="77777777"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14:paraId="6B61FA27" w14:textId="77777777" w:rsidR="003446F8" w:rsidRDefault="003446F8" w:rsidP="003446F8"/>
    <w:p w14:paraId="28C69B50" w14:textId="77777777" w:rsidR="003446F8" w:rsidRDefault="003446F8" w:rsidP="003C62D9">
      <w:pPr>
        <w:pStyle w:val="3"/>
      </w:pPr>
      <w:r>
        <w:rPr>
          <w:rFonts w:hint="eastAsia"/>
        </w:rPr>
        <w:t>当一个线程进入一个对象的synchronized方法A之后，其它线程是否可进入此对象的synchronized方法B？</w:t>
      </w:r>
    </w:p>
    <w:p w14:paraId="66410A53" w14:textId="77777777"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14:paraId="6836102E" w14:textId="77777777" w:rsidR="003446F8" w:rsidRDefault="003446F8" w:rsidP="003446F8">
      <w:pPr>
        <w:rPr>
          <w:rFonts w:ascii="Arial" w:hAnsi="Arial" w:cs="Arial"/>
          <w:color w:val="3E3E3E"/>
          <w:kern w:val="0"/>
          <w:sz w:val="24"/>
        </w:rPr>
      </w:pPr>
    </w:p>
    <w:p w14:paraId="7D17A27A" w14:textId="77777777" w:rsidR="003446F8" w:rsidRDefault="003446F8" w:rsidP="003446F8">
      <w:pPr>
        <w:rPr>
          <w:rFonts w:ascii="Arial" w:hAnsi="Arial" w:cs="Arial"/>
          <w:color w:val="3E3E3E"/>
          <w:kern w:val="0"/>
          <w:sz w:val="24"/>
        </w:rPr>
      </w:pPr>
    </w:p>
    <w:p w14:paraId="3683824A" w14:textId="77777777" w:rsidR="003446F8" w:rsidRDefault="003446F8" w:rsidP="003446F8">
      <w:pPr>
        <w:rPr>
          <w:rFonts w:ascii="Arial" w:hAnsi="Arial" w:cs="Arial"/>
          <w:color w:val="3E3E3E"/>
          <w:kern w:val="0"/>
          <w:sz w:val="24"/>
        </w:rPr>
      </w:pPr>
    </w:p>
    <w:p w14:paraId="6E2A32F6" w14:textId="77777777" w:rsidR="003446F8" w:rsidRDefault="003446F8" w:rsidP="003C62D9">
      <w:pPr>
        <w:pStyle w:val="3"/>
        <w:rPr>
          <w:rStyle w:val="a9"/>
          <w:kern w:val="44"/>
          <w:sz w:val="44"/>
        </w:rPr>
      </w:pPr>
      <w:r>
        <w:rPr>
          <w:rStyle w:val="a9"/>
          <w:rFonts w:ascii="Arial" w:hAnsi="Arial" w:cs="Arial" w:hint="eastAsia"/>
          <w:color w:val="3E3E3E"/>
        </w:rPr>
        <w:t>编写多线程程序有几种实现方式？</w:t>
      </w:r>
    </w:p>
    <w:p w14:paraId="63F1FEA7" w14:textId="77777777" w:rsidR="003446F8" w:rsidRDefault="003446F8" w:rsidP="003446F8">
      <w:pPr>
        <w:pStyle w:val="aa"/>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14:paraId="55C32D1A" w14:textId="77777777" w:rsidR="003446F8" w:rsidRDefault="003446F8" w:rsidP="003446F8">
      <w:pPr>
        <w:pStyle w:val="aa"/>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c"/>
        <w:tblW w:w="0" w:type="auto"/>
        <w:tblLook w:val="04A0" w:firstRow="1" w:lastRow="0" w:firstColumn="1" w:lastColumn="0" w:noHBand="0" w:noVBand="1"/>
      </w:tblPr>
      <w:tblGrid>
        <w:gridCol w:w="8296"/>
      </w:tblGrid>
      <w:tr w:rsidR="00711809" w14:paraId="70741DFB" w14:textId="77777777" w:rsidTr="00711809">
        <w:tc>
          <w:tcPr>
            <w:tcW w:w="8296" w:type="dxa"/>
          </w:tcPr>
          <w:p w14:paraId="3BA60F85" w14:textId="77777777" w:rsidR="00711809" w:rsidRDefault="00711809" w:rsidP="00711809">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14:paraId="6CAE2952" w14:textId="77777777" w:rsidR="00711809" w:rsidRPr="00711809" w:rsidRDefault="00711809" w:rsidP="003446F8">
            <w:pPr>
              <w:pStyle w:val="aa"/>
              <w:spacing w:before="0" w:beforeAutospacing="0" w:after="0" w:afterAutospacing="0" w:line="384" w:lineRule="atLeast"/>
              <w:rPr>
                <w:rFonts w:ascii="Arial" w:hAnsi="Arial" w:cs="Arial"/>
                <w:color w:val="3E3E3E"/>
              </w:rPr>
            </w:pPr>
          </w:p>
        </w:tc>
      </w:tr>
    </w:tbl>
    <w:p w14:paraId="31AF154E" w14:textId="77777777" w:rsidR="0009701C" w:rsidRDefault="0009701C" w:rsidP="003446F8">
      <w:pPr>
        <w:pStyle w:val="aa"/>
        <w:shd w:val="clear" w:color="auto" w:fill="FFFFFF"/>
        <w:spacing w:before="0" w:beforeAutospacing="0" w:after="0" w:afterAutospacing="0" w:line="384" w:lineRule="atLeast"/>
        <w:rPr>
          <w:rFonts w:ascii="Arial" w:hAnsi="Arial" w:cs="Arial"/>
          <w:color w:val="3E3E3E"/>
        </w:rPr>
      </w:pPr>
    </w:p>
    <w:p w14:paraId="24D11333" w14:textId="77777777" w:rsidR="0009701C" w:rsidRPr="00A3432C" w:rsidRDefault="0009701C" w:rsidP="0009701C">
      <w:pPr>
        <w:pStyle w:val="3"/>
      </w:pPr>
      <w:r>
        <w:rPr>
          <w:rStyle w:val="a9"/>
          <w:rFonts w:ascii="Helvetica" w:hAnsi="Helvetica" w:cs="Helvetica"/>
          <w:sz w:val="20"/>
          <w:szCs w:val="20"/>
        </w:rPr>
        <w:t>Runnable</w:t>
      </w:r>
      <w:r>
        <w:rPr>
          <w:rStyle w:val="a9"/>
          <w:rFonts w:ascii="Helvetica" w:hAnsi="Helvetica" w:cs="Helvetica"/>
          <w:sz w:val="20"/>
          <w:szCs w:val="20"/>
        </w:rPr>
        <w:t>接口和</w:t>
      </w:r>
      <w:r>
        <w:rPr>
          <w:rStyle w:val="a9"/>
          <w:rFonts w:ascii="Helvetica" w:hAnsi="Helvetica" w:cs="Helvetica"/>
          <w:sz w:val="20"/>
          <w:szCs w:val="20"/>
        </w:rPr>
        <w:t>Callable</w:t>
      </w:r>
      <w:r>
        <w:rPr>
          <w:rStyle w:val="a9"/>
          <w:rFonts w:ascii="Helvetica" w:hAnsi="Helvetica" w:cs="Helvetica"/>
          <w:sz w:val="20"/>
          <w:szCs w:val="20"/>
        </w:rPr>
        <w:t>接口的区别</w:t>
      </w:r>
    </w:p>
    <w:p w14:paraId="03DA5868" w14:textId="77777777" w:rsidR="0009701C" w:rsidRDefault="0009701C" w:rsidP="0009701C">
      <w:pPr>
        <w:pStyle w:val="aa"/>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14:paraId="6A7E4F31" w14:textId="77777777" w:rsidR="0009701C" w:rsidRDefault="0009701C" w:rsidP="0009701C">
      <w:pPr>
        <w:pStyle w:val="aa"/>
        <w:spacing w:before="0" w:beforeAutospacing="0" w:after="0" w:afterAutospacing="0"/>
      </w:pPr>
      <w:r>
        <w:rPr>
          <w:rFonts w:ascii="Helvetica" w:hAnsi="Helvetica" w:cs="Helvetica"/>
          <w:sz w:val="20"/>
          <w:szCs w:val="20"/>
        </w:rPr>
        <w:t>这其实是很有用的一个特性，因为</w:t>
      </w:r>
      <w:r>
        <w:rPr>
          <w:rStyle w:val="a9"/>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14:paraId="0AB0FA99" w14:textId="77777777" w:rsidR="0009701C" w:rsidRPr="0009701C" w:rsidRDefault="0009701C" w:rsidP="003446F8">
      <w:pPr>
        <w:pStyle w:val="aa"/>
        <w:shd w:val="clear" w:color="auto" w:fill="FFFFFF"/>
        <w:spacing w:before="0" w:beforeAutospacing="0" w:after="0" w:afterAutospacing="0" w:line="384" w:lineRule="atLeast"/>
        <w:rPr>
          <w:rFonts w:ascii="Arial" w:hAnsi="Arial" w:cs="Arial"/>
          <w:color w:val="3E3E3E"/>
        </w:rPr>
      </w:pPr>
    </w:p>
    <w:p w14:paraId="428A735C" w14:textId="77777777" w:rsidR="003446F8" w:rsidRDefault="003446F8" w:rsidP="003446F8">
      <w:pPr>
        <w:pStyle w:val="aa"/>
        <w:shd w:val="clear" w:color="auto" w:fill="FFFFFF"/>
        <w:spacing w:before="0" w:beforeAutospacing="0" w:after="0" w:afterAutospacing="0" w:line="384" w:lineRule="atLeast"/>
        <w:rPr>
          <w:rFonts w:ascii="Arial" w:hAnsi="Arial" w:cs="Arial"/>
          <w:color w:val="3E3E3E"/>
        </w:rPr>
      </w:pPr>
    </w:p>
    <w:p w14:paraId="5478579A" w14:textId="77777777" w:rsidR="003446F8" w:rsidRDefault="003446F8" w:rsidP="003C62D9">
      <w:pPr>
        <w:pStyle w:val="3"/>
        <w:rPr>
          <w:rStyle w:val="a9"/>
        </w:rPr>
      </w:pPr>
      <w:r>
        <w:rPr>
          <w:rStyle w:val="a9"/>
          <w:rFonts w:ascii="Arial" w:hAnsi="Arial" w:cs="Arial"/>
          <w:color w:val="3E3E3E"/>
        </w:rPr>
        <w:t>synchronized</w:t>
      </w:r>
      <w:r>
        <w:rPr>
          <w:rStyle w:val="a9"/>
          <w:rFonts w:ascii="Arial" w:hAnsi="Arial" w:cs="Arial" w:hint="eastAsia"/>
          <w:color w:val="3E3E3E"/>
        </w:rPr>
        <w:t>关键字的用法？</w:t>
      </w:r>
    </w:p>
    <w:p w14:paraId="27C59E37" w14:textId="77777777"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14:paraId="635373B4" w14:textId="77777777" w:rsidR="003446F8" w:rsidRDefault="003446F8" w:rsidP="003446F8">
      <w:pPr>
        <w:rPr>
          <w:rFonts w:ascii="Arial" w:hAnsi="Arial" w:cs="Arial"/>
          <w:color w:val="3E3E3E"/>
        </w:rPr>
      </w:pPr>
    </w:p>
    <w:p w14:paraId="138AA46C" w14:textId="77777777" w:rsidR="003446F8" w:rsidRDefault="003446F8" w:rsidP="003C62D9">
      <w:pPr>
        <w:pStyle w:val="3"/>
        <w:rPr>
          <w:rStyle w:val="a9"/>
        </w:rPr>
      </w:pPr>
      <w:r>
        <w:rPr>
          <w:rStyle w:val="a9"/>
          <w:rFonts w:ascii="Arial" w:hAnsi="Arial" w:cs="Arial" w:hint="eastAsia"/>
          <w:color w:val="3E3E3E"/>
        </w:rPr>
        <w:t>举例说明同步和异步。</w:t>
      </w:r>
    </w:p>
    <w:p w14:paraId="48D28984" w14:textId="77777777"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14:paraId="4FF27554" w14:textId="77777777" w:rsidR="003446F8" w:rsidRDefault="003446F8" w:rsidP="003446F8"/>
    <w:p w14:paraId="238BF255" w14:textId="77777777" w:rsidR="003446F8" w:rsidRDefault="003446F8" w:rsidP="003C62D9">
      <w:pPr>
        <w:pStyle w:val="3"/>
        <w:rPr>
          <w:rStyle w:val="apple-converted-space"/>
          <w:rFonts w:ascii="Arial" w:hAnsi="Arial" w:cs="Arial"/>
          <w:color w:val="3E3E3E"/>
        </w:rPr>
      </w:pPr>
      <w:r>
        <w:rPr>
          <w:rStyle w:val="a9"/>
          <w:rFonts w:ascii="Arial" w:hAnsi="Arial" w:cs="Arial" w:hint="eastAsia"/>
          <w:color w:val="3E3E3E"/>
        </w:rPr>
        <w:lastRenderedPageBreak/>
        <w:t>启动一个线程是调用</w:t>
      </w:r>
      <w:r>
        <w:rPr>
          <w:rStyle w:val="a9"/>
          <w:rFonts w:ascii="Arial" w:hAnsi="Arial" w:cs="Arial"/>
          <w:color w:val="3E3E3E"/>
        </w:rPr>
        <w:t>run()</w:t>
      </w:r>
      <w:r>
        <w:rPr>
          <w:rStyle w:val="a9"/>
          <w:rFonts w:ascii="Arial" w:hAnsi="Arial" w:cs="Arial" w:hint="eastAsia"/>
          <w:color w:val="3E3E3E"/>
        </w:rPr>
        <w:t>还是</w:t>
      </w:r>
      <w:r>
        <w:rPr>
          <w:rStyle w:val="a9"/>
          <w:rFonts w:ascii="Arial" w:hAnsi="Arial" w:cs="Arial"/>
          <w:color w:val="3E3E3E"/>
        </w:rPr>
        <w:t>start()</w:t>
      </w:r>
      <w:r>
        <w:rPr>
          <w:rStyle w:val="a9"/>
          <w:rFonts w:ascii="Arial" w:hAnsi="Arial" w:cs="Arial" w:hint="eastAsia"/>
          <w:color w:val="3E3E3E"/>
        </w:rPr>
        <w:t>方法？</w:t>
      </w:r>
      <w:r>
        <w:rPr>
          <w:rStyle w:val="apple-converted-space"/>
          <w:rFonts w:ascii="Arial" w:hAnsi="Arial" w:cs="Arial"/>
          <w:color w:val="3E3E3E"/>
        </w:rPr>
        <w:t> </w:t>
      </w:r>
    </w:p>
    <w:p w14:paraId="4ADC600D" w14:textId="77777777"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14:paraId="035D9CE8" w14:textId="77777777" w:rsidR="003446F8" w:rsidRDefault="003446F8" w:rsidP="003446F8">
      <w:pPr>
        <w:rPr>
          <w:rFonts w:ascii="Arial" w:hAnsi="Arial" w:cs="Arial"/>
          <w:color w:val="3E3E3E"/>
        </w:rPr>
      </w:pPr>
    </w:p>
    <w:p w14:paraId="39591D04" w14:textId="77777777" w:rsidR="003446F8" w:rsidRDefault="003446F8" w:rsidP="003C62D9">
      <w:pPr>
        <w:pStyle w:val="3"/>
        <w:rPr>
          <w:rStyle w:val="apple-converted-space"/>
        </w:rPr>
      </w:pPr>
      <w:r>
        <w:rPr>
          <w:rStyle w:val="a9"/>
          <w:rFonts w:ascii="Arial" w:hAnsi="Arial" w:cs="Arial" w:hint="eastAsia"/>
          <w:color w:val="3E3E3E"/>
        </w:rPr>
        <w:t>什么是线程池（</w:t>
      </w:r>
      <w:r>
        <w:rPr>
          <w:rStyle w:val="a9"/>
          <w:rFonts w:ascii="Arial" w:hAnsi="Arial" w:cs="Arial"/>
          <w:color w:val="3E3E3E"/>
        </w:rPr>
        <w:t>thread pool</w:t>
      </w:r>
      <w:r>
        <w:rPr>
          <w:rStyle w:val="a9"/>
          <w:rFonts w:ascii="Arial" w:hAnsi="Arial" w:cs="Arial" w:hint="eastAsia"/>
          <w:color w:val="3E3E3E"/>
        </w:rPr>
        <w:t>）？</w:t>
      </w:r>
      <w:r>
        <w:rPr>
          <w:rStyle w:val="apple-converted-space"/>
          <w:rFonts w:ascii="Arial" w:hAnsi="Arial" w:cs="Arial"/>
          <w:color w:val="3E3E3E"/>
        </w:rPr>
        <w:t> </w:t>
      </w:r>
    </w:p>
    <w:p w14:paraId="2ABAE6CA" w14:textId="77777777" w:rsidR="003446F8" w:rsidRDefault="003446F8" w:rsidP="003446F8">
      <w:pPr>
        <w:pStyle w:val="aa"/>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SingleThreadExecutor</w:t>
      </w:r>
      <w:r>
        <w:rPr>
          <w:rFonts w:ascii="Arial" w:hAnsi="Arial" w:cs="Arial" w:hint="eastAsia"/>
          <w:color w:val="3E3E3E"/>
        </w:rPr>
        <w:t>：创建一个单线程的线程池。此线程池支持定时以及周期性执行任务的需求。</w:t>
      </w:r>
    </w:p>
    <w:p w14:paraId="5F34A008" w14:textId="77777777" w:rsidR="003446F8" w:rsidRDefault="003446F8" w:rsidP="003446F8">
      <w:pPr>
        <w:pStyle w:val="aa"/>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14:paraId="00EC4C25" w14:textId="77777777" w:rsidR="003446F8" w:rsidRDefault="003446F8" w:rsidP="003446F8"/>
    <w:p w14:paraId="0431D6E0" w14:textId="77777777" w:rsidR="003446F8" w:rsidRDefault="00F91C99" w:rsidP="003446F8">
      <w:r>
        <w:rPr>
          <w:rFonts w:hint="eastAsia"/>
        </w:rPr>
        <w:t>注</w:t>
      </w:r>
      <w:r>
        <w:t>：</w:t>
      </w:r>
    </w:p>
    <w:p w14:paraId="070D0208" w14:textId="77777777"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14:paraId="1913A3CA" w14:textId="77777777"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14:paraId="29636D38" w14:textId="77777777" w:rsidTr="003446F8">
        <w:trPr>
          <w:tblCellSpacing w:w="15" w:type="dxa"/>
        </w:trPr>
        <w:tc>
          <w:tcPr>
            <w:tcW w:w="4958" w:type="pct"/>
            <w:tcMar>
              <w:top w:w="15" w:type="dxa"/>
              <w:left w:w="15" w:type="dxa"/>
              <w:bottom w:w="15" w:type="dxa"/>
              <w:right w:w="15" w:type="dxa"/>
            </w:tcMar>
            <w:vAlign w:val="center"/>
            <w:hideMark/>
          </w:tcPr>
          <w:p w14:paraId="217F3D67" w14:textId="77777777" w:rsidR="003446F8" w:rsidRDefault="003446F8">
            <w:pPr>
              <w:rPr>
                <w:rFonts w:ascii="宋体" w:eastAsia="宋体" w:hAnsi="宋体" w:cs="宋体"/>
                <w:kern w:val="0"/>
                <w:sz w:val="24"/>
                <w:szCs w:val="24"/>
              </w:rPr>
            </w:pPr>
          </w:p>
        </w:tc>
      </w:tr>
    </w:tbl>
    <w:p w14:paraId="29CFA511" w14:textId="77777777" w:rsidR="0009701C" w:rsidRDefault="0009701C" w:rsidP="00E24F4A">
      <w:pPr>
        <w:pStyle w:val="3"/>
        <w:ind w:left="720"/>
      </w:pPr>
      <w:r>
        <w:rPr>
          <w:rFonts w:hint="eastAsia"/>
        </w:rPr>
        <w:t>死锁</w:t>
      </w:r>
      <w:r>
        <w:t>的产生？</w:t>
      </w:r>
      <w:r>
        <w:rPr>
          <w:rFonts w:hint="eastAsia"/>
        </w:rPr>
        <w:t>怎么</w:t>
      </w:r>
      <w:r>
        <w:t>防止死锁？</w:t>
      </w:r>
    </w:p>
    <w:p w14:paraId="1DFC567E" w14:textId="77777777"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c"/>
        <w:tblW w:w="0" w:type="auto"/>
        <w:tblLook w:val="04A0" w:firstRow="1" w:lastRow="0" w:firstColumn="1" w:lastColumn="0" w:noHBand="0" w:noVBand="1"/>
      </w:tblPr>
      <w:tblGrid>
        <w:gridCol w:w="8296"/>
      </w:tblGrid>
      <w:tr w:rsidR="0009701C" w14:paraId="77F097A1" w14:textId="77777777" w:rsidTr="00010E2B">
        <w:tc>
          <w:tcPr>
            <w:tcW w:w="8296" w:type="dxa"/>
          </w:tcPr>
          <w:p w14:paraId="748EE707" w14:textId="77777777"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14:paraId="2941EDC8" w14:textId="77777777" w:rsidR="0009701C" w:rsidRDefault="0009701C" w:rsidP="00010E2B">
            <w:pPr>
              <w:pStyle w:val="HTML"/>
              <w:spacing w:line="270" w:lineRule="atLeast"/>
              <w:rPr>
                <w:color w:val="000000"/>
                <w:sz w:val="18"/>
                <w:szCs w:val="18"/>
              </w:rPr>
            </w:pPr>
            <w:r>
              <w:rPr>
                <w:color w:val="000000"/>
                <w:sz w:val="18"/>
                <w:szCs w:val="18"/>
              </w:rPr>
              <w:t>{</w:t>
            </w:r>
          </w:p>
          <w:p w14:paraId="614BDD68"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14:paraId="3679D11F"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14:paraId="7A587324"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2E4626F6"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14:paraId="54518102"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55CF1B2B"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14:paraId="05521A9D"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39D3B248" w14:textId="77777777" w:rsidR="0009701C" w:rsidRDefault="0009701C" w:rsidP="00010E2B">
            <w:pPr>
              <w:pStyle w:val="HTML"/>
              <w:spacing w:line="270" w:lineRule="atLeast"/>
              <w:rPr>
                <w:color w:val="000000"/>
                <w:sz w:val="18"/>
                <w:szCs w:val="18"/>
              </w:rPr>
            </w:pPr>
            <w:r>
              <w:rPr>
                <w:color w:val="000000"/>
                <w:sz w:val="18"/>
                <w:szCs w:val="18"/>
              </w:rPr>
              <w:t xml:space="preserve">            Thread.sleep(2000);</w:t>
            </w:r>
          </w:p>
          <w:p w14:paraId="096B454F"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14:paraId="734E904F"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280311C6" w14:textId="77777777"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14:paraId="18CDA223"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23D1DDF3"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453C86D3"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3E0D146F"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16D5C09E"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14:paraId="214B1C28"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5983EB31"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14:paraId="34E2ADA3"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772C2333" w14:textId="77777777" w:rsidR="0009701C" w:rsidRDefault="0009701C" w:rsidP="00010E2B">
            <w:pPr>
              <w:pStyle w:val="HTML"/>
              <w:spacing w:line="270" w:lineRule="atLeast"/>
              <w:rPr>
                <w:color w:val="000000"/>
                <w:sz w:val="18"/>
                <w:szCs w:val="18"/>
              </w:rPr>
            </w:pPr>
            <w:r>
              <w:rPr>
                <w:color w:val="000000"/>
                <w:sz w:val="18"/>
                <w:szCs w:val="18"/>
              </w:rPr>
              <w:t xml:space="preserve">            Thread.sleep(2000);</w:t>
            </w:r>
          </w:p>
          <w:p w14:paraId="734F4553" w14:textId="77777777"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14:paraId="43236D46"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4123F477" w14:textId="77777777"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14:paraId="1B665180"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3F514DED" w14:textId="77777777" w:rsidR="0009701C" w:rsidRDefault="0009701C" w:rsidP="00010E2B">
            <w:pPr>
              <w:pStyle w:val="HTML"/>
              <w:spacing w:line="270" w:lineRule="atLeast"/>
              <w:rPr>
                <w:color w:val="000000"/>
                <w:sz w:val="18"/>
                <w:szCs w:val="18"/>
              </w:rPr>
            </w:pPr>
            <w:r>
              <w:rPr>
                <w:color w:val="000000"/>
                <w:sz w:val="18"/>
                <w:szCs w:val="18"/>
              </w:rPr>
              <w:lastRenderedPageBreak/>
              <w:t xml:space="preserve">        }</w:t>
            </w:r>
          </w:p>
          <w:p w14:paraId="2D27604E" w14:textId="77777777" w:rsidR="0009701C" w:rsidRDefault="0009701C" w:rsidP="00010E2B">
            <w:pPr>
              <w:pStyle w:val="HTML"/>
              <w:spacing w:line="270" w:lineRule="atLeast"/>
              <w:rPr>
                <w:color w:val="000000"/>
                <w:sz w:val="18"/>
                <w:szCs w:val="18"/>
              </w:rPr>
            </w:pPr>
            <w:r>
              <w:rPr>
                <w:color w:val="000000"/>
                <w:sz w:val="18"/>
                <w:szCs w:val="18"/>
              </w:rPr>
              <w:t xml:space="preserve">    }</w:t>
            </w:r>
          </w:p>
          <w:p w14:paraId="5AA656B1" w14:textId="77777777" w:rsidR="0009701C" w:rsidRDefault="0009701C" w:rsidP="00010E2B">
            <w:pPr>
              <w:pStyle w:val="HTML"/>
              <w:spacing w:line="270" w:lineRule="atLeast"/>
              <w:rPr>
                <w:color w:val="000000"/>
                <w:sz w:val="18"/>
                <w:szCs w:val="18"/>
              </w:rPr>
            </w:pPr>
            <w:r>
              <w:rPr>
                <w:color w:val="000000"/>
                <w:sz w:val="18"/>
                <w:szCs w:val="18"/>
              </w:rPr>
              <w:t>}</w:t>
            </w:r>
          </w:p>
          <w:p w14:paraId="3A58B3A5" w14:textId="77777777" w:rsidR="0009701C" w:rsidRDefault="0009701C" w:rsidP="00010E2B"/>
        </w:tc>
      </w:tr>
    </w:tbl>
    <w:p w14:paraId="63F601C2" w14:textId="77777777" w:rsidR="0009701C" w:rsidRDefault="0009701C" w:rsidP="0009701C">
      <w:r>
        <w:rPr>
          <w:rFonts w:hint="eastAsia"/>
        </w:rPr>
        <w:lastRenderedPageBreak/>
        <w:t>死锁</w:t>
      </w:r>
      <w:r>
        <w:t>的解决：</w:t>
      </w:r>
    </w:p>
    <w:p w14:paraId="6FAE5C7F" w14:textId="77777777"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14:paraId="0F1F58FE" w14:textId="77777777" w:rsidR="0093353C" w:rsidRDefault="0093353C" w:rsidP="0009701C">
      <w:r>
        <w:tab/>
      </w:r>
      <w:r>
        <w:rPr>
          <w:rFonts w:hint="eastAsia"/>
        </w:rPr>
        <w:t>指定获取锁</w:t>
      </w:r>
      <w:r>
        <w:t>的顺序</w:t>
      </w:r>
      <w:r>
        <w:rPr>
          <w:rFonts w:hint="eastAsia"/>
        </w:rPr>
        <w:t>，</w:t>
      </w:r>
      <w:r>
        <w:t>所有的线程有以同样的顺序加锁和释放锁。</w:t>
      </w:r>
    </w:p>
    <w:p w14:paraId="40A5CEA2" w14:textId="77777777"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14:paraId="33F4E5D5" w14:textId="77777777" w:rsidR="0009701C" w:rsidRPr="0009701C" w:rsidRDefault="0009701C" w:rsidP="003446F8">
      <w:pPr>
        <w:rPr>
          <w:rFonts w:ascii="Arial" w:hAnsi="Arial" w:cs="Arial"/>
          <w:color w:val="3E3E3E"/>
          <w:kern w:val="0"/>
        </w:rPr>
      </w:pPr>
    </w:p>
    <w:p w14:paraId="5521F312" w14:textId="77777777" w:rsidR="00A3432C" w:rsidRDefault="00A3432C" w:rsidP="003446F8">
      <w:pPr>
        <w:rPr>
          <w:rFonts w:ascii="Arial" w:hAnsi="Arial" w:cs="Arial"/>
          <w:color w:val="3E3E3E"/>
          <w:kern w:val="0"/>
        </w:rPr>
      </w:pPr>
    </w:p>
    <w:p w14:paraId="1276D973" w14:textId="77777777" w:rsidR="00A3432C" w:rsidRDefault="00A3432C" w:rsidP="003C62D9">
      <w:pPr>
        <w:pStyle w:val="3"/>
      </w:pPr>
      <w:r>
        <w:rPr>
          <w:rFonts w:hint="eastAsia"/>
        </w:rPr>
        <w:t>多线程</w:t>
      </w:r>
      <w:r>
        <w:t>有</w:t>
      </w:r>
      <w:r>
        <w:rPr>
          <w:rFonts w:hint="eastAsia"/>
        </w:rPr>
        <w:t>什么</w:t>
      </w:r>
      <w:r>
        <w:t>用？</w:t>
      </w:r>
    </w:p>
    <w:p w14:paraId="7480D76F" w14:textId="77777777" w:rsidR="00A123B9" w:rsidRDefault="00A3432C" w:rsidP="004A167E">
      <w:r>
        <w:tab/>
      </w:r>
      <w:r>
        <w:rPr>
          <w:rFonts w:hint="eastAsia"/>
        </w:rPr>
        <w:t>发挥多核</w:t>
      </w:r>
      <w:r>
        <w:t>CPU的</w:t>
      </w:r>
      <w:r>
        <w:rPr>
          <w:rFonts w:hint="eastAsia"/>
        </w:rPr>
        <w:t>优势</w:t>
      </w:r>
      <w:r>
        <w:t>、防止阻塞。</w:t>
      </w:r>
    </w:p>
    <w:p w14:paraId="0DD5A22E" w14:textId="77777777" w:rsidR="00240D10" w:rsidRDefault="00240D10" w:rsidP="004A167E"/>
    <w:p w14:paraId="57BB8511" w14:textId="77777777" w:rsidR="00240D10" w:rsidRDefault="00240D10" w:rsidP="00240D10">
      <w:pPr>
        <w:pStyle w:val="3"/>
      </w:pPr>
      <w:r>
        <w:rPr>
          <w:rStyle w:val="a9"/>
          <w:rFonts w:ascii="Arial" w:hAnsi="Arial" w:cs="Arial"/>
          <w:color w:val="2F2F2F"/>
          <w:shd w:val="clear" w:color="auto" w:fill="FFFFFF"/>
        </w:rPr>
        <w:t>现在有</w:t>
      </w:r>
      <w:r>
        <w:rPr>
          <w:rStyle w:val="a9"/>
          <w:rFonts w:ascii="Arial" w:hAnsi="Arial" w:cs="Arial"/>
          <w:color w:val="2F2F2F"/>
          <w:shd w:val="clear" w:color="auto" w:fill="FFFFFF"/>
        </w:rPr>
        <w:t>T1</w:t>
      </w:r>
      <w:r>
        <w:rPr>
          <w:rStyle w:val="a9"/>
          <w:rFonts w:ascii="Arial" w:hAnsi="Arial" w:cs="Arial"/>
          <w:color w:val="2F2F2F"/>
          <w:shd w:val="clear" w:color="auto" w:fill="FFFFFF"/>
        </w:rPr>
        <w:t>、</w:t>
      </w:r>
      <w:r>
        <w:rPr>
          <w:rStyle w:val="a9"/>
          <w:rFonts w:ascii="Arial" w:hAnsi="Arial" w:cs="Arial"/>
          <w:color w:val="2F2F2F"/>
          <w:shd w:val="clear" w:color="auto" w:fill="FFFFFF"/>
        </w:rPr>
        <w:t>T2</w:t>
      </w:r>
      <w:r>
        <w:rPr>
          <w:rStyle w:val="a9"/>
          <w:rFonts w:ascii="Arial" w:hAnsi="Arial" w:cs="Arial"/>
          <w:color w:val="2F2F2F"/>
          <w:shd w:val="clear" w:color="auto" w:fill="FFFFFF"/>
        </w:rPr>
        <w:t>、</w:t>
      </w:r>
      <w:r>
        <w:rPr>
          <w:rStyle w:val="a9"/>
          <w:rFonts w:ascii="Arial" w:hAnsi="Arial" w:cs="Arial"/>
          <w:color w:val="2F2F2F"/>
          <w:shd w:val="clear" w:color="auto" w:fill="FFFFFF"/>
        </w:rPr>
        <w:t>T3</w:t>
      </w:r>
      <w:r>
        <w:rPr>
          <w:rStyle w:val="a9"/>
          <w:rFonts w:ascii="Arial" w:hAnsi="Arial" w:cs="Arial"/>
          <w:color w:val="2F2F2F"/>
          <w:shd w:val="clear" w:color="auto" w:fill="FFFFFF"/>
        </w:rPr>
        <w:t>三个线程，你怎样保证</w:t>
      </w:r>
      <w:r>
        <w:rPr>
          <w:rStyle w:val="a9"/>
          <w:rFonts w:ascii="Arial" w:hAnsi="Arial" w:cs="Arial"/>
          <w:color w:val="2F2F2F"/>
          <w:shd w:val="clear" w:color="auto" w:fill="FFFFFF"/>
        </w:rPr>
        <w:t>T2</w:t>
      </w:r>
      <w:r>
        <w:rPr>
          <w:rStyle w:val="a9"/>
          <w:rFonts w:ascii="Arial" w:hAnsi="Arial" w:cs="Arial"/>
          <w:color w:val="2F2F2F"/>
          <w:shd w:val="clear" w:color="auto" w:fill="FFFFFF"/>
        </w:rPr>
        <w:t>在</w:t>
      </w:r>
      <w:r>
        <w:rPr>
          <w:rStyle w:val="a9"/>
          <w:rFonts w:ascii="Arial" w:hAnsi="Arial" w:cs="Arial"/>
          <w:color w:val="2F2F2F"/>
          <w:shd w:val="clear" w:color="auto" w:fill="FFFFFF"/>
        </w:rPr>
        <w:t>T1</w:t>
      </w:r>
      <w:r>
        <w:rPr>
          <w:rStyle w:val="a9"/>
          <w:rFonts w:ascii="Arial" w:hAnsi="Arial" w:cs="Arial"/>
          <w:color w:val="2F2F2F"/>
          <w:shd w:val="clear" w:color="auto" w:fill="FFFFFF"/>
        </w:rPr>
        <w:t>执行完后执行，</w:t>
      </w:r>
      <w:r>
        <w:rPr>
          <w:rStyle w:val="a9"/>
          <w:rFonts w:ascii="Arial" w:hAnsi="Arial" w:cs="Arial"/>
          <w:color w:val="2F2F2F"/>
          <w:shd w:val="clear" w:color="auto" w:fill="FFFFFF"/>
        </w:rPr>
        <w:t>T3</w:t>
      </w:r>
      <w:r>
        <w:rPr>
          <w:rStyle w:val="a9"/>
          <w:rFonts w:ascii="Arial" w:hAnsi="Arial" w:cs="Arial"/>
          <w:color w:val="2F2F2F"/>
          <w:shd w:val="clear" w:color="auto" w:fill="FFFFFF"/>
        </w:rPr>
        <w:t>在</w:t>
      </w:r>
      <w:r>
        <w:rPr>
          <w:rStyle w:val="a9"/>
          <w:rFonts w:ascii="Arial" w:hAnsi="Arial" w:cs="Arial"/>
          <w:color w:val="2F2F2F"/>
          <w:shd w:val="clear" w:color="auto" w:fill="FFFFFF"/>
        </w:rPr>
        <w:t>T2</w:t>
      </w:r>
      <w:r>
        <w:rPr>
          <w:rStyle w:val="a9"/>
          <w:rFonts w:ascii="Arial" w:hAnsi="Arial" w:cs="Arial"/>
          <w:color w:val="2F2F2F"/>
          <w:shd w:val="clear" w:color="auto" w:fill="FFFFFF"/>
        </w:rPr>
        <w:t>执行完后执行？</w:t>
      </w:r>
    </w:p>
    <w:p w14:paraId="4FECCC85" w14:textId="77777777" w:rsidR="00A22FCF" w:rsidRDefault="00240D10" w:rsidP="004A167E">
      <w:r>
        <w:tab/>
        <w:t>Join</w:t>
      </w:r>
      <w:r>
        <w:rPr>
          <w:rFonts w:hint="eastAsia"/>
        </w:rPr>
        <w:t>()方法</w:t>
      </w:r>
      <w:r>
        <w:t>。</w:t>
      </w:r>
    </w:p>
    <w:p w14:paraId="4A6EE102" w14:textId="77777777" w:rsidR="00240D10" w:rsidRDefault="00240D10" w:rsidP="004A167E">
      <w:r>
        <w:t>E</w:t>
      </w:r>
      <w:r>
        <w:rPr>
          <w:rFonts w:hint="eastAsia"/>
        </w:rPr>
        <w:t>xample:</w:t>
      </w:r>
    </w:p>
    <w:tbl>
      <w:tblPr>
        <w:tblStyle w:val="ac"/>
        <w:tblW w:w="0" w:type="auto"/>
        <w:tblLook w:val="04A0" w:firstRow="1" w:lastRow="0" w:firstColumn="1" w:lastColumn="0" w:noHBand="0" w:noVBand="1"/>
      </w:tblPr>
      <w:tblGrid>
        <w:gridCol w:w="8296"/>
      </w:tblGrid>
      <w:tr w:rsidR="00240D10" w14:paraId="4F09C7DD" w14:textId="77777777" w:rsidTr="00240D10">
        <w:tc>
          <w:tcPr>
            <w:tcW w:w="8296" w:type="dxa"/>
          </w:tcPr>
          <w:p w14:paraId="1ABAE9A3" w14:textId="77777777"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14:paraId="0FA1D8E0" w14:textId="77777777" w:rsidR="00240D10" w:rsidRPr="00240D10" w:rsidRDefault="00240D10" w:rsidP="004A167E"/>
        </w:tc>
      </w:tr>
    </w:tbl>
    <w:p w14:paraId="454555DB" w14:textId="77777777" w:rsidR="00240D10" w:rsidRDefault="00240D10" w:rsidP="004A167E"/>
    <w:p w14:paraId="0FFB93F8" w14:textId="77777777" w:rsidR="00F35A1A" w:rsidRDefault="00F35A1A" w:rsidP="00F35A1A">
      <w:pPr>
        <w:pStyle w:val="3"/>
      </w:pPr>
      <w:r>
        <w:rPr>
          <w:rFonts w:hint="eastAsia"/>
        </w:rPr>
        <w:t>使用</w:t>
      </w:r>
      <w:r>
        <w:t>Java实现阻塞队列</w:t>
      </w:r>
    </w:p>
    <w:p w14:paraId="416849AA" w14:textId="77777777" w:rsidR="00BE1161" w:rsidRPr="00BE1161" w:rsidRDefault="00BE1161" w:rsidP="00BE1161">
      <w:r>
        <w:rPr>
          <w:rFonts w:hint="eastAsia"/>
        </w:rPr>
        <w:t>可以使用wait()和notify()、await()和signal()以及BlockingQue</w:t>
      </w:r>
      <w:r>
        <w:t>ue</w:t>
      </w:r>
      <w:r w:rsidR="00572637">
        <w:rPr>
          <w:rFonts w:hint="eastAsia"/>
        </w:rPr>
        <w:t>实现</w:t>
      </w:r>
      <w:r w:rsidR="00572637">
        <w:t>。</w:t>
      </w:r>
    </w:p>
    <w:p w14:paraId="58DEDDEA" w14:textId="77777777"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14:paraId="78F44E12" w14:textId="77777777"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14:paraId="4F63F03D" w14:textId="77777777" w:rsidR="002C31ED" w:rsidRDefault="002C31ED" w:rsidP="00F35A1A">
      <w:pPr>
        <w:rPr>
          <w:color w:val="555555"/>
          <w:szCs w:val="21"/>
          <w:shd w:val="clear" w:color="auto" w:fill="FFFFFF"/>
        </w:rPr>
      </w:pPr>
      <w:r>
        <w:rPr>
          <w:noProof/>
        </w:rPr>
        <w:lastRenderedPageBreak/>
        <w:drawing>
          <wp:inline distT="0" distB="0" distL="0" distR="0" wp14:anchorId="724504BF" wp14:editId="5CD415FC">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23809" cy="1304762"/>
                    </a:xfrm>
                    <a:prstGeom prst="rect">
                      <a:avLst/>
                    </a:prstGeom>
                  </pic:spPr>
                </pic:pic>
              </a:graphicData>
            </a:graphic>
          </wp:inline>
        </w:drawing>
      </w:r>
    </w:p>
    <w:p w14:paraId="48043CFC" w14:textId="77777777"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14:paraId="65A46DCE" w14:textId="77777777"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14:paraId="70156501" w14:textId="77777777"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14:paraId="7FD0CA26" w14:textId="77777777"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14:paraId="07E81E80" w14:textId="77777777"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14:paraId="6EE6D05D" w14:textId="77777777"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14:paraId="27D48502" w14:textId="77777777"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14:paraId="1EFF7612" w14:textId="77777777" w:rsidR="002C31ED" w:rsidRDefault="002C31ED" w:rsidP="00F35A1A">
      <w:pPr>
        <w:rPr>
          <w:color w:val="555555"/>
          <w:szCs w:val="21"/>
          <w:shd w:val="clear" w:color="auto" w:fill="FFFFFF"/>
        </w:rPr>
      </w:pPr>
    </w:p>
    <w:tbl>
      <w:tblPr>
        <w:tblStyle w:val="ac"/>
        <w:tblW w:w="0" w:type="auto"/>
        <w:tblLook w:val="04A0" w:firstRow="1" w:lastRow="0" w:firstColumn="1" w:lastColumn="0" w:noHBand="0" w:noVBand="1"/>
      </w:tblPr>
      <w:tblGrid>
        <w:gridCol w:w="8296"/>
      </w:tblGrid>
      <w:tr w:rsidR="002C31ED" w14:paraId="345E34E9" w14:textId="77777777" w:rsidTr="002C31ED">
        <w:tc>
          <w:tcPr>
            <w:tcW w:w="8296" w:type="dxa"/>
          </w:tcPr>
          <w:p w14:paraId="496149EF" w14:textId="77777777"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lastRenderedPageBreak/>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14:paraId="1D209561" w14:textId="77777777" w:rsidR="002C31ED" w:rsidRDefault="002C31ED" w:rsidP="00F35A1A"/>
    <w:p w14:paraId="060F6FB3" w14:textId="77777777" w:rsidR="00D11C61" w:rsidRDefault="00D11C61" w:rsidP="00D11C61">
      <w:pPr>
        <w:pStyle w:val="3"/>
        <w:rPr>
          <w:rStyle w:val="a9"/>
          <w:rFonts w:ascii="Arial" w:hAnsi="Arial" w:cs="Arial"/>
          <w:color w:val="2F2F2F"/>
          <w:shd w:val="clear" w:color="auto" w:fill="FFFFFF"/>
        </w:rPr>
      </w:pPr>
      <w:r>
        <w:rPr>
          <w:rStyle w:val="a9"/>
          <w:rFonts w:ascii="Arial" w:hAnsi="Arial" w:cs="Arial"/>
          <w:color w:val="2F2F2F"/>
          <w:shd w:val="clear" w:color="auto" w:fill="FFFFFF"/>
        </w:rPr>
        <w:t>用</w:t>
      </w:r>
      <w:r>
        <w:rPr>
          <w:rStyle w:val="a9"/>
          <w:rFonts w:ascii="Arial" w:hAnsi="Arial" w:cs="Arial"/>
          <w:color w:val="2F2F2F"/>
          <w:shd w:val="clear" w:color="auto" w:fill="FFFFFF"/>
        </w:rPr>
        <w:t>Java</w:t>
      </w:r>
      <w:r>
        <w:rPr>
          <w:rStyle w:val="a9"/>
          <w:rFonts w:ascii="Arial" w:hAnsi="Arial" w:cs="Arial"/>
          <w:color w:val="2F2F2F"/>
          <w:shd w:val="clear" w:color="auto" w:fill="FFFFFF"/>
        </w:rPr>
        <w:t>写代码来解决生产者</w:t>
      </w:r>
      <w:r>
        <w:rPr>
          <w:rStyle w:val="a9"/>
          <w:rFonts w:ascii="Arial" w:hAnsi="Arial" w:cs="Arial"/>
          <w:color w:val="2F2F2F"/>
          <w:shd w:val="clear" w:color="auto" w:fill="FFFFFF"/>
        </w:rPr>
        <w:t>——</w:t>
      </w:r>
      <w:r>
        <w:rPr>
          <w:rStyle w:val="a9"/>
          <w:rFonts w:ascii="Arial" w:hAnsi="Arial" w:cs="Arial"/>
          <w:color w:val="2F2F2F"/>
          <w:shd w:val="clear" w:color="auto" w:fill="FFFFFF"/>
        </w:rPr>
        <w:t>消费者问题</w:t>
      </w:r>
    </w:p>
    <w:p w14:paraId="193CE81E" w14:textId="77777777" w:rsidR="00D553B0" w:rsidRDefault="00D553B0" w:rsidP="00D553B0">
      <w:r>
        <w:rPr>
          <w:rFonts w:hint="eastAsia"/>
        </w:rPr>
        <w:t>什么</w:t>
      </w:r>
      <w:r>
        <w:t>是生产者、消费者问题？</w:t>
      </w:r>
    </w:p>
    <w:p w14:paraId="50A18251" w14:textId="77777777"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14:paraId="5F1138D6" w14:textId="77777777" w:rsidR="00D677FF" w:rsidRPr="00D553B0" w:rsidRDefault="00D677FF" w:rsidP="00D553B0">
      <w:r>
        <w:rPr>
          <w:rFonts w:hint="eastAsia"/>
        </w:rPr>
        <w:t>在</w:t>
      </w:r>
      <w:r>
        <w:t>代码中，检测仓库的状态，满足条件则唤醒线程。</w:t>
      </w:r>
    </w:p>
    <w:p w14:paraId="32BE5AA9" w14:textId="77777777" w:rsidR="00AD4900" w:rsidRPr="00AD4900" w:rsidRDefault="00AD4900" w:rsidP="00AD4900">
      <w:pPr>
        <w:ind w:firstLine="420"/>
        <w:rPr>
          <w:b/>
          <w:bCs/>
        </w:rPr>
      </w:pPr>
      <w:r w:rsidRPr="00AD4900">
        <w:t>wait()</w:t>
      </w:r>
      <w:r w:rsidRPr="00AD4900">
        <w:rPr>
          <w:rFonts w:hint="eastAsia"/>
        </w:rPr>
        <w:t>和notify()实现</w:t>
      </w:r>
    </w:p>
    <w:p w14:paraId="4BA8D4F8" w14:textId="77777777" w:rsidR="00D145B3" w:rsidRDefault="00D145B3" w:rsidP="00D145B3">
      <w:r>
        <w:tab/>
        <w:t>A</w:t>
      </w:r>
      <w:r>
        <w:rPr>
          <w:rFonts w:hint="eastAsia"/>
        </w:rPr>
        <w:t>wait(</w:t>
      </w:r>
      <w:r>
        <w:t>)</w:t>
      </w:r>
      <w:r>
        <w:rPr>
          <w:rFonts w:hint="eastAsia"/>
        </w:rPr>
        <w:t>和signal()实现</w:t>
      </w:r>
    </w:p>
    <w:p w14:paraId="26FF0430" w14:textId="77777777" w:rsidR="00D145B3" w:rsidRDefault="00D145B3" w:rsidP="00D145B3">
      <w:r>
        <w:tab/>
        <w:t>BlockingQuene</w:t>
      </w:r>
      <w:r>
        <w:rPr>
          <w:rFonts w:hint="eastAsia"/>
        </w:rPr>
        <w:t>实现</w:t>
      </w:r>
    </w:p>
    <w:p w14:paraId="205073F7" w14:textId="77777777" w:rsidR="005B4DD2" w:rsidRDefault="005B4DD2" w:rsidP="00D145B3"/>
    <w:p w14:paraId="497D8BFE" w14:textId="77777777" w:rsidR="005B4DD2" w:rsidRDefault="005B4DD2" w:rsidP="004D29DF">
      <w:pPr>
        <w:pStyle w:val="3"/>
      </w:pPr>
      <w:r>
        <w:t>W</w:t>
      </w:r>
      <w:r>
        <w:rPr>
          <w:rFonts w:hint="eastAsia"/>
        </w:rPr>
        <w:t>ait</w:t>
      </w:r>
      <w:r>
        <w:t>和await</w:t>
      </w:r>
      <w:r>
        <w:rPr>
          <w:rFonts w:hint="eastAsia"/>
        </w:rPr>
        <w:t>()的</w:t>
      </w:r>
      <w:r>
        <w:t>区别？</w:t>
      </w:r>
    </w:p>
    <w:p w14:paraId="70707121" w14:textId="77777777" w:rsidR="005B4DD2" w:rsidRDefault="005B4DD2" w:rsidP="00D145B3">
      <w:r>
        <w:t>W</w:t>
      </w:r>
      <w:r>
        <w:rPr>
          <w:rFonts w:hint="eastAsia"/>
        </w:rPr>
        <w:t>ait以及nofity是</w:t>
      </w:r>
      <w:r>
        <w:t>Object类中的方法，</w:t>
      </w:r>
    </w:p>
    <w:p w14:paraId="24B0E15F" w14:textId="77777777" w:rsidR="005B4DD2" w:rsidRDefault="005B4DD2" w:rsidP="00D145B3">
      <w:r>
        <w:t>A</w:t>
      </w:r>
      <w:r>
        <w:rPr>
          <w:rFonts w:hint="eastAsia"/>
        </w:rPr>
        <w:t>wait(</w:t>
      </w:r>
      <w:r>
        <w:t>)</w:t>
      </w:r>
      <w:r>
        <w:rPr>
          <w:rFonts w:hint="eastAsia"/>
        </w:rPr>
        <w:t>和signal()是1.5以后Lock接口</w:t>
      </w:r>
      <w:r>
        <w:t>中的方法</w:t>
      </w:r>
    </w:p>
    <w:p w14:paraId="30C2C005" w14:textId="77777777"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14:paraId="3A4D56BC" w14:textId="77777777" w:rsidR="008D7111" w:rsidRDefault="008D7111" w:rsidP="00D145B3"/>
    <w:p w14:paraId="5A3306EB" w14:textId="77777777" w:rsidR="008D7111" w:rsidRDefault="008D7111" w:rsidP="008D7111"/>
    <w:p w14:paraId="729D38B0" w14:textId="77777777" w:rsidR="00B27435" w:rsidRDefault="00B27435" w:rsidP="00B27435">
      <w:pPr>
        <w:pStyle w:val="3"/>
        <w:rPr>
          <w:shd w:val="clear" w:color="auto" w:fill="FFFFFF"/>
        </w:rPr>
      </w:pPr>
      <w:r>
        <w:rPr>
          <w:shd w:val="clear" w:color="auto" w:fill="FFFFFF"/>
        </w:rPr>
        <w:t>什么是竞态条件？ 举个例子说明</w:t>
      </w:r>
    </w:p>
    <w:p w14:paraId="1494B78B" w14:textId="77777777" w:rsidR="00B27435" w:rsidRDefault="00B27435" w:rsidP="00B27435">
      <w:pPr>
        <w:pStyle w:val="aa"/>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当两个线程竞争同一资源时，如果对资源的访问顺序敏感，就称存在竞态条件。</w:t>
      </w:r>
    </w:p>
    <w:p w14:paraId="28520FDC" w14:textId="77777777" w:rsidR="00B27435" w:rsidRDefault="00B27435" w:rsidP="00B27435">
      <w:pPr>
        <w:pStyle w:val="aa"/>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导致竞态条件发生的代码区称作临界区。</w:t>
      </w:r>
    </w:p>
    <w:p w14:paraId="6F3745E2" w14:textId="77777777" w:rsidR="00B27435" w:rsidRDefault="00B27435" w:rsidP="00B27435">
      <w:pPr>
        <w:pStyle w:val="aa"/>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在临界区中使用适当的同步就可以避免竞态条件。</w:t>
      </w:r>
    </w:p>
    <w:p w14:paraId="3680DC93" w14:textId="77777777" w:rsidR="00B27435" w:rsidRDefault="00B27435" w:rsidP="00B27435">
      <w:pPr>
        <w:pStyle w:val="aa"/>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临界区实现方法有两种，一种是用</w:t>
      </w:r>
      <w:r>
        <w:rPr>
          <w:rStyle w:val="con"/>
          <w:rFonts w:ascii="Verdana" w:hAnsi="Verdana"/>
          <w:color w:val="393939"/>
          <w:sz w:val="21"/>
          <w:szCs w:val="21"/>
        </w:rPr>
        <w:t>synchronized</w:t>
      </w:r>
      <w:r>
        <w:rPr>
          <w:rStyle w:val="con"/>
          <w:rFonts w:ascii="Verdana" w:hAnsi="Verdana"/>
          <w:color w:val="393939"/>
          <w:sz w:val="21"/>
          <w:szCs w:val="21"/>
        </w:rPr>
        <w:t>，一种是用</w:t>
      </w:r>
      <w:r>
        <w:rPr>
          <w:rStyle w:val="con"/>
          <w:rFonts w:ascii="Verdana" w:hAnsi="Verdana"/>
          <w:color w:val="393939"/>
          <w:sz w:val="21"/>
          <w:szCs w:val="21"/>
        </w:rPr>
        <w:t>Lock</w:t>
      </w:r>
      <w:r>
        <w:rPr>
          <w:rStyle w:val="con"/>
          <w:rFonts w:ascii="Verdana" w:hAnsi="Verdana"/>
          <w:color w:val="393939"/>
          <w:sz w:val="21"/>
          <w:szCs w:val="21"/>
        </w:rPr>
        <w:t>显式锁实现。</w:t>
      </w:r>
    </w:p>
    <w:tbl>
      <w:tblPr>
        <w:tblW w:w="20223" w:type="dxa"/>
        <w:tblBorders>
          <w:top w:val="single" w:sz="6" w:space="0" w:color="C0C0C0"/>
          <w:left w:val="single" w:sz="6" w:space="0" w:color="C0C0C0"/>
          <w:bottom w:val="single" w:sz="6" w:space="0" w:color="C0C0C0"/>
          <w:right w:val="single" w:sz="6" w:space="0" w:color="C0C0C0"/>
        </w:tblBorders>
        <w:tblCellMar>
          <w:left w:w="0" w:type="dxa"/>
          <w:right w:w="0" w:type="dxa"/>
        </w:tblCellMar>
        <w:tblLook w:val="04A0" w:firstRow="1" w:lastRow="0" w:firstColumn="1" w:lastColumn="0" w:noHBand="0" w:noVBand="1"/>
      </w:tblPr>
      <w:tblGrid>
        <w:gridCol w:w="661"/>
        <w:gridCol w:w="19562"/>
      </w:tblGrid>
      <w:tr w:rsidR="00B27435" w:rsidRPr="00B27435" w14:paraId="727DE1A1" w14:textId="77777777" w:rsidTr="00B27435">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14:paraId="089AB56B"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1</w:t>
            </w:r>
          </w:p>
          <w:p w14:paraId="322E7E52"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2</w:t>
            </w:r>
          </w:p>
          <w:p w14:paraId="3CB0EF53"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3</w:t>
            </w:r>
          </w:p>
          <w:p w14:paraId="6ADA0D54"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4</w:t>
            </w:r>
          </w:p>
          <w:p w14:paraId="4A3E48F9"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lastRenderedPageBreak/>
              <w:t>5</w:t>
            </w:r>
          </w:p>
          <w:p w14:paraId="5282633B"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6</w:t>
            </w:r>
          </w:p>
        </w:tc>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14:paraId="6F25A20D"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lastRenderedPageBreak/>
              <w:t>class Counter { </w:t>
            </w:r>
          </w:p>
          <w:p w14:paraId="11C6C1D7"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protected long count = 0; </w:t>
            </w:r>
          </w:p>
          <w:p w14:paraId="110704FD"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public void add(long value) { </w:t>
            </w:r>
          </w:p>
          <w:p w14:paraId="55571402"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this.count = this.count + value; </w:t>
            </w:r>
          </w:p>
          <w:p w14:paraId="08A7701D"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lastRenderedPageBreak/>
              <w:t>    } </w:t>
            </w:r>
          </w:p>
          <w:p w14:paraId="1A84C4C8" w14:textId="77777777"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w:t>
            </w:r>
          </w:p>
        </w:tc>
      </w:tr>
    </w:tbl>
    <w:p w14:paraId="6245C76F" w14:textId="77777777" w:rsidR="00B27435" w:rsidRPr="00B27435" w:rsidRDefault="00B27435" w:rsidP="00B27435">
      <w:pPr>
        <w:ind w:firstLineChars="150" w:firstLine="315"/>
      </w:pPr>
      <w:r>
        <w:rPr>
          <w:shd w:val="clear" w:color="auto" w:fill="FAF7EF"/>
        </w:rPr>
        <w:lastRenderedPageBreak/>
        <w:t> 观察线程A和B交错执行会发生什么，两个线程分别加了2和3到count变量上，两个线程执行结束后count变量的值应该等于5。然而由于两个线程是交叉执行的，两个线程从内存中读出的初始值都是0。然后各自加了2和3，并分别写回内存。最终的值并不是期望的5，而是最后写回内存的那个线程的值，上面例子中最后写回内存的是线程A，但实际中也可能是线程B。如果没有采用合适的同步机制，线程间的交叉执行情况就无法预料。</w:t>
      </w:r>
      <w:r>
        <w:br/>
      </w:r>
      <w:r>
        <w:rPr>
          <w:shd w:val="clear" w:color="auto" w:fill="FAF7EF"/>
        </w:rPr>
        <w:t>add()方法就是一个临界区,它会产生竞态条件。</w:t>
      </w:r>
    </w:p>
    <w:p w14:paraId="2A00E789" w14:textId="77777777" w:rsidR="00A22FCF" w:rsidRDefault="00A22FCF" w:rsidP="00240D10">
      <w:pPr>
        <w:pStyle w:val="2"/>
      </w:pPr>
      <w:r>
        <w:rPr>
          <w:rFonts w:hint="eastAsia"/>
        </w:rPr>
        <w:t>IO</w:t>
      </w:r>
    </w:p>
    <w:p w14:paraId="7FBF300F" w14:textId="77777777"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14:paraId="64A39F9D" w14:textId="77777777" w:rsidR="00813B60" w:rsidRDefault="00813B60" w:rsidP="00813B60">
      <w:r>
        <w:rPr>
          <w:rFonts w:hint="eastAsia"/>
        </w:rPr>
        <w:t>举个简单</w:t>
      </w:r>
      <w:r>
        <w:t>的例子，和女朋友出去吃饭，饭店人很多，需要排队，这个时候就有几种处理方式：</w:t>
      </w:r>
    </w:p>
    <w:p w14:paraId="742F4716" w14:textId="77777777" w:rsidR="00813B60" w:rsidRDefault="00813B60" w:rsidP="00813B60">
      <w:r>
        <w:rPr>
          <w:rFonts w:hint="eastAsia"/>
        </w:rPr>
        <w:t>第一种</w:t>
      </w:r>
      <w:r>
        <w:t>，点完餐之后等待饭做好。这</w:t>
      </w:r>
      <w:r>
        <w:rPr>
          <w:rFonts w:hint="eastAsia"/>
        </w:rPr>
        <w:t>就是</w:t>
      </w:r>
      <w:r>
        <w:t>典型的阻塞</w:t>
      </w:r>
      <w:r>
        <w:rPr>
          <w:rFonts w:hint="eastAsia"/>
        </w:rPr>
        <w:t>。</w:t>
      </w:r>
    </w:p>
    <w:p w14:paraId="54C71D43" w14:textId="77777777"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14:paraId="75BA805C" w14:textId="77777777"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14:paraId="0EDB2E47" w14:textId="77777777"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14:paraId="098B2027" w14:textId="77777777"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14:paraId="395D4126" w14:textId="77777777" w:rsidR="00E461CC" w:rsidRDefault="00E461CC" w:rsidP="00FE7EB2"/>
    <w:p w14:paraId="4999257F" w14:textId="77777777" w:rsidR="00E461CC" w:rsidRDefault="00E461CC" w:rsidP="00E461CC">
      <w:pPr>
        <w:pStyle w:val="3"/>
      </w:pPr>
      <w:r>
        <w:t>IO</w:t>
      </w:r>
      <w:r>
        <w:rPr>
          <w:rFonts w:hint="eastAsia"/>
        </w:rPr>
        <w:t>和</w:t>
      </w:r>
      <w:r>
        <w:t>NIO的区别</w:t>
      </w:r>
    </w:p>
    <w:tbl>
      <w:tblPr>
        <w:tblStyle w:val="ac"/>
        <w:tblW w:w="0" w:type="auto"/>
        <w:tblLook w:val="04A0" w:firstRow="1" w:lastRow="0" w:firstColumn="1" w:lastColumn="0" w:noHBand="0" w:noVBand="1"/>
      </w:tblPr>
      <w:tblGrid>
        <w:gridCol w:w="8296"/>
      </w:tblGrid>
      <w:tr w:rsidR="00E461CC" w14:paraId="1E5EC7B1" w14:textId="77777777" w:rsidTr="00E461CC">
        <w:tc>
          <w:tcPr>
            <w:tcW w:w="8296" w:type="dxa"/>
          </w:tcPr>
          <w:p w14:paraId="1340590C" w14:textId="77777777"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14:paraId="26A4E805" w14:textId="77777777"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14:paraId="1F65C64F" w14:textId="77777777"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14:paraId="1E758AE9" w14:textId="77777777"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14:paraId="351F89DF" w14:textId="77777777" w:rsidR="00E461CC" w:rsidRDefault="00E461CC" w:rsidP="00E461CC">
      <w:r>
        <w:rPr>
          <w:rStyle w:val="a9"/>
          <w:rFonts w:ascii="Arial" w:hAnsi="Arial" w:cs="Arial" w:hint="eastAsia"/>
          <w:b w:val="0"/>
          <w:bCs w:val="0"/>
          <w:color w:val="666666"/>
        </w:rPr>
        <w:t>1.</w:t>
      </w:r>
      <w:r>
        <w:rPr>
          <w:rStyle w:val="a9"/>
          <w:rFonts w:ascii="Arial" w:hAnsi="Arial" w:cs="Arial"/>
          <w:b w:val="0"/>
          <w:bCs w:val="0"/>
          <w:color w:val="666666"/>
        </w:rPr>
        <w:t>面向流与面向缓冲</w:t>
      </w:r>
    </w:p>
    <w:p w14:paraId="15F90F2C" w14:textId="77777777" w:rsidR="00E461CC" w:rsidRDefault="00E461CC" w:rsidP="00E461CC">
      <w:pPr>
        <w:pStyle w:val="aa"/>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w:t>
      </w:r>
      <w:r>
        <w:rPr>
          <w:rFonts w:ascii="Arial" w:hAnsi="Arial" w:cs="Arial"/>
          <w:color w:val="666666"/>
          <w:sz w:val="21"/>
          <w:szCs w:val="21"/>
        </w:rPr>
        <w:lastRenderedPageBreak/>
        <w:t>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14:paraId="0EC7D8B0" w14:textId="77777777" w:rsidR="00E461CC" w:rsidRDefault="00E461CC" w:rsidP="00E461CC">
      <w:pPr>
        <w:rPr>
          <w:sz w:val="48"/>
          <w:szCs w:val="48"/>
        </w:rPr>
      </w:pPr>
      <w:r>
        <w:rPr>
          <w:rStyle w:val="a9"/>
          <w:rFonts w:ascii="Arial" w:hAnsi="Arial" w:cs="Arial" w:hint="eastAsia"/>
          <w:b w:val="0"/>
          <w:bCs w:val="0"/>
          <w:color w:val="666666"/>
        </w:rPr>
        <w:t>2.</w:t>
      </w:r>
      <w:r>
        <w:rPr>
          <w:rStyle w:val="a9"/>
          <w:rFonts w:ascii="Arial" w:hAnsi="Arial" w:cs="Arial"/>
          <w:b w:val="0"/>
          <w:bCs w:val="0"/>
          <w:color w:val="666666"/>
        </w:rPr>
        <w:t>阻塞与非阻塞</w:t>
      </w:r>
      <w:r>
        <w:rPr>
          <w:rStyle w:val="a9"/>
          <w:rFonts w:ascii="Arial" w:hAnsi="Arial" w:cs="Arial"/>
          <w:b w:val="0"/>
          <w:bCs w:val="0"/>
          <w:color w:val="666666"/>
        </w:rPr>
        <w:t>IO</w:t>
      </w:r>
    </w:p>
    <w:p w14:paraId="23D09947" w14:textId="77777777" w:rsidR="00E461CC" w:rsidRDefault="00E461CC" w:rsidP="00E461CC">
      <w:pPr>
        <w:pStyle w:val="aa"/>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14:paraId="1494FB42" w14:textId="77777777" w:rsidR="00E461CC" w:rsidRDefault="00E461CC" w:rsidP="00E461CC">
      <w:pPr>
        <w:rPr>
          <w:sz w:val="48"/>
          <w:szCs w:val="48"/>
        </w:rPr>
      </w:pPr>
      <w:r>
        <w:rPr>
          <w:rStyle w:val="a9"/>
          <w:rFonts w:ascii="Arial" w:hAnsi="Arial" w:cs="Arial" w:hint="eastAsia"/>
          <w:b w:val="0"/>
          <w:bCs w:val="0"/>
          <w:color w:val="666666"/>
        </w:rPr>
        <w:t>3.</w:t>
      </w:r>
      <w:r>
        <w:rPr>
          <w:rStyle w:val="a9"/>
          <w:rFonts w:ascii="Arial" w:hAnsi="Arial" w:cs="Arial"/>
          <w:b w:val="0"/>
          <w:bCs w:val="0"/>
          <w:color w:val="666666"/>
        </w:rPr>
        <w:t>选择器（</w:t>
      </w:r>
      <w:r>
        <w:t>Selectors</w:t>
      </w:r>
      <w:r>
        <w:rPr>
          <w:rStyle w:val="a9"/>
          <w:rFonts w:ascii="Arial" w:hAnsi="Arial" w:cs="Arial"/>
          <w:b w:val="0"/>
          <w:bCs w:val="0"/>
          <w:color w:val="666666"/>
        </w:rPr>
        <w:t>）</w:t>
      </w:r>
    </w:p>
    <w:p w14:paraId="3277CAE0" w14:textId="77777777" w:rsidR="00E461CC" w:rsidRDefault="00E461CC" w:rsidP="00E461CC">
      <w:pPr>
        <w:pStyle w:val="aa"/>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14:paraId="38AEBA2F" w14:textId="77777777" w:rsidR="00E461CC" w:rsidRDefault="00E461CC" w:rsidP="00E461CC"/>
    <w:p w14:paraId="22296981" w14:textId="77777777" w:rsidR="00C23E59" w:rsidRDefault="00C23E59" w:rsidP="00C23E59">
      <w:pPr>
        <w:pStyle w:val="3"/>
      </w:pPr>
      <w:r>
        <w:rPr>
          <w:rFonts w:hint="eastAsia"/>
        </w:rPr>
        <w:t>NIO的</w:t>
      </w:r>
      <w:r>
        <w:t>三大核心是什么？</w:t>
      </w:r>
    </w:p>
    <w:p w14:paraId="29C137D5" w14:textId="77777777" w:rsidR="00EF7B77" w:rsidRDefault="00EF7B77" w:rsidP="00BF001F">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Channels</w:t>
      </w:r>
    </w:p>
    <w:p w14:paraId="7487A22B" w14:textId="77777777" w:rsidR="00EF7B77" w:rsidRPr="00EF7B77" w:rsidRDefault="00EF7B77" w:rsidP="00EF7B77">
      <w:pPr>
        <w:pStyle w:val="a8"/>
        <w:ind w:left="720" w:firstLineChars="0" w:firstLine="0"/>
      </w:pPr>
      <w:r w:rsidRPr="00EF7B77">
        <w:rPr>
          <w:rFonts w:ascii="Helvetica" w:hAnsi="Helvetica" w:cs="Helvetica"/>
          <w:color w:val="454545"/>
          <w:szCs w:val="21"/>
          <w:shd w:val="clear" w:color="auto" w:fill="FFFFFF"/>
        </w:rPr>
        <w:t>基本上，所有的</w:t>
      </w:r>
      <w:r w:rsidRPr="00EF7B77">
        <w:rPr>
          <w:rFonts w:ascii="Helvetica" w:hAnsi="Helvetica" w:cs="Helvetica"/>
          <w:color w:val="454545"/>
          <w:szCs w:val="21"/>
          <w:shd w:val="clear" w:color="auto" w:fill="FFFFFF"/>
        </w:rPr>
        <w:t xml:space="preserve"> IO </w:t>
      </w:r>
      <w:r w:rsidRPr="00EF7B77">
        <w:rPr>
          <w:rFonts w:ascii="Helvetica" w:hAnsi="Helvetica" w:cs="Helvetica"/>
          <w:color w:val="454545"/>
          <w:szCs w:val="21"/>
          <w:shd w:val="clear" w:color="auto" w:fill="FFFFFF"/>
        </w:rPr>
        <w:t>在</w:t>
      </w:r>
      <w:r w:rsidRPr="00EF7B77">
        <w:rPr>
          <w:rFonts w:ascii="Helvetica" w:hAnsi="Helvetica" w:cs="Helvetica"/>
          <w:color w:val="454545"/>
          <w:szCs w:val="21"/>
          <w:shd w:val="clear" w:color="auto" w:fill="FFFFFF"/>
        </w:rPr>
        <w:t xml:space="preserve">NIO </w:t>
      </w:r>
      <w:r w:rsidRPr="00EF7B77">
        <w:rPr>
          <w:rFonts w:ascii="Helvetica" w:hAnsi="Helvetica" w:cs="Helvetica"/>
          <w:color w:val="454545"/>
          <w:szCs w:val="21"/>
          <w:shd w:val="clear" w:color="auto" w:fill="FFFFFF"/>
        </w:rPr>
        <w:t>中都从一个</w:t>
      </w:r>
      <w:r w:rsidRPr="00EF7B77">
        <w:rPr>
          <w:rFonts w:ascii="Helvetica" w:hAnsi="Helvetica" w:cs="Helvetica"/>
          <w:color w:val="454545"/>
          <w:szCs w:val="21"/>
          <w:shd w:val="clear" w:color="auto" w:fill="FFFFFF"/>
        </w:rPr>
        <w:t xml:space="preserve">Channel </w:t>
      </w:r>
      <w:r w:rsidRPr="00EF7B77">
        <w:rPr>
          <w:rFonts w:ascii="Helvetica" w:hAnsi="Helvetica" w:cs="Helvetica"/>
          <w:color w:val="454545"/>
          <w:szCs w:val="21"/>
          <w:shd w:val="clear" w:color="auto" w:fill="FFFFFF"/>
        </w:rPr>
        <w:t>开始。</w:t>
      </w:r>
      <w:r w:rsidRPr="00EF7B77">
        <w:rPr>
          <w:rFonts w:ascii="Helvetica" w:hAnsi="Helvetica" w:cs="Helvetica"/>
          <w:color w:val="454545"/>
          <w:szCs w:val="21"/>
          <w:shd w:val="clear" w:color="auto" w:fill="FFFFFF"/>
        </w:rPr>
        <w:t xml:space="preserve">Channel </w:t>
      </w:r>
      <w:r w:rsidRPr="00EF7B77">
        <w:rPr>
          <w:rFonts w:ascii="Helvetica" w:hAnsi="Helvetica" w:cs="Helvetica"/>
          <w:color w:val="454545"/>
          <w:szCs w:val="21"/>
          <w:shd w:val="clear" w:color="auto" w:fill="FFFFFF"/>
        </w:rPr>
        <w:t>有点象流。</w:t>
      </w:r>
      <w:r w:rsidRPr="00EF7B77">
        <w:rPr>
          <w:rFonts w:ascii="Helvetica" w:hAnsi="Helvetica" w:cs="Helvetica"/>
          <w:color w:val="454545"/>
          <w:szCs w:val="21"/>
          <w:shd w:val="clear" w:color="auto" w:fill="FFFFFF"/>
        </w:rPr>
        <w:t xml:space="preserve"> </w:t>
      </w:r>
      <w:r w:rsidRPr="00EF7B77">
        <w:rPr>
          <w:rFonts w:ascii="Helvetica" w:hAnsi="Helvetica" w:cs="Helvetica"/>
          <w:color w:val="454545"/>
          <w:szCs w:val="21"/>
          <w:shd w:val="clear" w:color="auto" w:fill="FFFFFF"/>
        </w:rPr>
        <w:t>数据可以从</w:t>
      </w:r>
      <w:r w:rsidRPr="00EF7B77">
        <w:rPr>
          <w:rFonts w:ascii="Helvetica" w:hAnsi="Helvetica" w:cs="Helvetica"/>
          <w:color w:val="454545"/>
          <w:szCs w:val="21"/>
          <w:shd w:val="clear" w:color="auto" w:fill="FFFFFF"/>
        </w:rPr>
        <w:t>Channel</w:t>
      </w:r>
      <w:r w:rsidRPr="00EF7B77">
        <w:rPr>
          <w:rFonts w:ascii="Helvetica" w:hAnsi="Helvetica" w:cs="Helvetica"/>
          <w:color w:val="454545"/>
          <w:szCs w:val="21"/>
          <w:shd w:val="clear" w:color="auto" w:fill="FFFFFF"/>
        </w:rPr>
        <w:t>读到</w:t>
      </w:r>
      <w:r w:rsidRPr="00EF7B77">
        <w:rPr>
          <w:rFonts w:ascii="Helvetica" w:hAnsi="Helvetica" w:cs="Helvetica"/>
          <w:color w:val="454545"/>
          <w:szCs w:val="21"/>
          <w:shd w:val="clear" w:color="auto" w:fill="FFFFFF"/>
        </w:rPr>
        <w:t>Buffer</w:t>
      </w:r>
      <w:r w:rsidRPr="00EF7B77">
        <w:rPr>
          <w:rFonts w:ascii="Helvetica" w:hAnsi="Helvetica" w:cs="Helvetica"/>
          <w:color w:val="454545"/>
          <w:szCs w:val="21"/>
          <w:shd w:val="clear" w:color="auto" w:fill="FFFFFF"/>
        </w:rPr>
        <w:t>中，也可以从</w:t>
      </w:r>
      <w:r w:rsidRPr="00EF7B77">
        <w:rPr>
          <w:rFonts w:ascii="Helvetica" w:hAnsi="Helvetica" w:cs="Helvetica"/>
          <w:color w:val="454545"/>
          <w:szCs w:val="21"/>
          <w:shd w:val="clear" w:color="auto" w:fill="FFFFFF"/>
        </w:rPr>
        <w:t xml:space="preserve">Buffer </w:t>
      </w:r>
      <w:r w:rsidRPr="00EF7B77">
        <w:rPr>
          <w:rFonts w:ascii="Helvetica" w:hAnsi="Helvetica" w:cs="Helvetica"/>
          <w:color w:val="454545"/>
          <w:szCs w:val="21"/>
          <w:shd w:val="clear" w:color="auto" w:fill="FFFFFF"/>
        </w:rPr>
        <w:t>写到</w:t>
      </w:r>
      <w:r w:rsidRPr="00EF7B77">
        <w:rPr>
          <w:rFonts w:ascii="Helvetica" w:hAnsi="Helvetica" w:cs="Helvetica"/>
          <w:color w:val="454545"/>
          <w:szCs w:val="21"/>
          <w:shd w:val="clear" w:color="auto" w:fill="FFFFFF"/>
        </w:rPr>
        <w:t>Channel</w:t>
      </w:r>
      <w:r w:rsidRPr="00EF7B77">
        <w:rPr>
          <w:rFonts w:ascii="Helvetica" w:hAnsi="Helvetica" w:cs="Helvetica"/>
          <w:color w:val="454545"/>
          <w:szCs w:val="21"/>
          <w:shd w:val="clear" w:color="auto" w:fill="FFFFFF"/>
        </w:rPr>
        <w:t>中</w:t>
      </w:r>
    </w:p>
    <w:p w14:paraId="126549E1" w14:textId="77777777" w:rsidR="00EF7B77" w:rsidRDefault="00EF7B77" w:rsidP="00BF001F">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Buffers</w:t>
      </w:r>
    </w:p>
    <w:p w14:paraId="52CFF2C3" w14:textId="77777777" w:rsidR="00D4078A" w:rsidRDefault="00D4078A" w:rsidP="00280D1D">
      <w:pPr>
        <w:rPr>
          <w:rFonts w:ascii="微软雅黑" w:hAnsi="微软雅黑"/>
        </w:rPr>
      </w:pPr>
      <w:r>
        <w:t>Buffer的三个属性</w:t>
      </w:r>
    </w:p>
    <w:p w14:paraId="0EA0FB42" w14:textId="77777777" w:rsidR="00D4078A" w:rsidRDefault="00D4078A" w:rsidP="00D4078A">
      <w:pPr>
        <w:widowControl/>
        <w:ind w:left="480"/>
        <w:jc w:val="left"/>
        <w:rPr>
          <w:rFonts w:ascii="Helvetica" w:eastAsia="微软雅黑" w:hAnsi="Helvetica" w:cs="Helvetica"/>
          <w:color w:val="454545"/>
          <w:szCs w:val="21"/>
        </w:rPr>
      </w:pPr>
      <w:r>
        <w:rPr>
          <w:rFonts w:ascii="Helvetica" w:eastAsia="微软雅黑" w:hAnsi="Helvetica" w:cs="Helvetica"/>
          <w:color w:val="454545"/>
          <w:szCs w:val="21"/>
        </w:rPr>
        <w:lastRenderedPageBreak/>
        <w:t>capacity</w:t>
      </w:r>
      <w:r>
        <w:rPr>
          <w:rFonts w:ascii="Helvetica" w:eastAsia="微软雅黑" w:hAnsi="Helvetica" w:cs="Helvetica"/>
          <w:color w:val="454545"/>
          <w:szCs w:val="21"/>
        </w:rPr>
        <w:t>：含义与模式无关；</w:t>
      </w:r>
      <w:r>
        <w:rPr>
          <w:rFonts w:ascii="Helvetica" w:eastAsia="微软雅黑" w:hAnsi="Helvetica" w:cs="Helvetica"/>
          <w:color w:val="454545"/>
          <w:szCs w:val="21"/>
        </w:rPr>
        <w:t>Buffer</w:t>
      </w:r>
      <w:r>
        <w:rPr>
          <w:rFonts w:ascii="Helvetica" w:eastAsia="微软雅黑" w:hAnsi="Helvetica" w:cs="Helvetica"/>
          <w:color w:val="454545"/>
          <w:szCs w:val="21"/>
        </w:rPr>
        <w:t>的一个固定的大小值；</w:t>
      </w:r>
      <w:r>
        <w:rPr>
          <w:rFonts w:ascii="Helvetica" w:eastAsia="微软雅黑" w:hAnsi="Helvetica" w:cs="Helvetica"/>
          <w:color w:val="454545"/>
          <w:szCs w:val="21"/>
        </w:rPr>
        <w:t>Buffer</w:t>
      </w:r>
      <w:r>
        <w:rPr>
          <w:rFonts w:ascii="Helvetica" w:eastAsia="微软雅黑" w:hAnsi="Helvetica" w:cs="Helvetica"/>
          <w:color w:val="454545"/>
          <w:szCs w:val="21"/>
        </w:rPr>
        <w:t>满了需要将其清空才能再写；</w:t>
      </w:r>
    </w:p>
    <w:p w14:paraId="50D3D357" w14:textId="77777777" w:rsidR="00D4078A" w:rsidRDefault="00D4078A" w:rsidP="00BF001F">
      <w:pPr>
        <w:widowControl/>
        <w:numPr>
          <w:ilvl w:val="1"/>
          <w:numId w:val="58"/>
        </w:numPr>
        <w:ind w:left="960"/>
        <w:jc w:val="left"/>
        <w:rPr>
          <w:rFonts w:ascii="Helvetica" w:eastAsia="微软雅黑" w:hAnsi="Helvetica" w:cs="Helvetica"/>
          <w:color w:val="454545"/>
          <w:szCs w:val="21"/>
        </w:rPr>
      </w:pPr>
      <w:r>
        <w:rPr>
          <w:rFonts w:ascii="Helvetica" w:eastAsia="微软雅黑" w:hAnsi="Helvetica" w:cs="Helvetica"/>
          <w:color w:val="454545"/>
          <w:szCs w:val="21"/>
        </w:rPr>
        <w:t>ByteBuffer.allocate(48)</w:t>
      </w:r>
      <w:r>
        <w:rPr>
          <w:rFonts w:ascii="Helvetica" w:eastAsia="微软雅黑" w:hAnsi="Helvetica" w:cs="Helvetica"/>
          <w:color w:val="454545"/>
          <w:szCs w:val="21"/>
        </w:rPr>
        <w:t>；该</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r>
        <w:rPr>
          <w:rFonts w:ascii="Helvetica" w:eastAsia="微软雅黑" w:hAnsi="Helvetica" w:cs="Helvetica"/>
          <w:color w:val="454545"/>
          <w:szCs w:val="21"/>
        </w:rPr>
        <w:t>为</w:t>
      </w:r>
      <w:r>
        <w:rPr>
          <w:rFonts w:ascii="Helvetica" w:eastAsia="微软雅黑" w:hAnsi="Helvetica" w:cs="Helvetica"/>
          <w:color w:val="454545"/>
          <w:szCs w:val="21"/>
        </w:rPr>
        <w:t>48byte</w:t>
      </w:r>
    </w:p>
    <w:p w14:paraId="695F8B91" w14:textId="77777777" w:rsidR="00D4078A" w:rsidRDefault="00D4078A" w:rsidP="00BF001F">
      <w:pPr>
        <w:widowControl/>
        <w:numPr>
          <w:ilvl w:val="1"/>
          <w:numId w:val="58"/>
        </w:numPr>
        <w:ind w:left="960"/>
        <w:jc w:val="left"/>
        <w:rPr>
          <w:rFonts w:ascii="Helvetica" w:eastAsia="微软雅黑" w:hAnsi="Helvetica" w:cs="Helvetica"/>
          <w:color w:val="454545"/>
          <w:szCs w:val="21"/>
        </w:rPr>
      </w:pPr>
      <w:r>
        <w:rPr>
          <w:rFonts w:ascii="Helvetica" w:eastAsia="微软雅黑" w:hAnsi="Helvetica" w:cs="Helvetica"/>
          <w:color w:val="454545"/>
          <w:szCs w:val="21"/>
        </w:rPr>
        <w:t>CharBuffer.allocate(1024);</w:t>
      </w:r>
      <w:r>
        <w:rPr>
          <w:rFonts w:ascii="Helvetica" w:eastAsia="微软雅黑" w:hAnsi="Helvetica" w:cs="Helvetica"/>
          <w:color w:val="454545"/>
          <w:szCs w:val="21"/>
        </w:rPr>
        <w:t>该</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r>
        <w:rPr>
          <w:rFonts w:ascii="Helvetica" w:eastAsia="微软雅黑" w:hAnsi="Helvetica" w:cs="Helvetica"/>
          <w:color w:val="454545"/>
          <w:szCs w:val="21"/>
        </w:rPr>
        <w:t>为</w:t>
      </w:r>
      <w:r>
        <w:rPr>
          <w:rFonts w:ascii="Helvetica" w:eastAsia="微软雅黑" w:hAnsi="Helvetica" w:cs="Helvetica"/>
          <w:color w:val="454545"/>
          <w:szCs w:val="21"/>
        </w:rPr>
        <w:t>1024</w:t>
      </w:r>
      <w:r>
        <w:rPr>
          <w:rFonts w:ascii="Helvetica" w:eastAsia="微软雅黑" w:hAnsi="Helvetica" w:cs="Helvetica"/>
          <w:color w:val="454545"/>
          <w:szCs w:val="21"/>
        </w:rPr>
        <w:t>个</w:t>
      </w:r>
      <w:r>
        <w:rPr>
          <w:rFonts w:ascii="Helvetica" w:eastAsia="微软雅黑" w:hAnsi="Helvetica" w:cs="Helvetica"/>
          <w:color w:val="454545"/>
          <w:szCs w:val="21"/>
        </w:rPr>
        <w:t>char </w:t>
      </w:r>
    </w:p>
    <w:p w14:paraId="117A2726" w14:textId="77777777" w:rsidR="00D4078A" w:rsidRDefault="00D4078A" w:rsidP="00D4078A">
      <w:pPr>
        <w:widowControl/>
        <w:spacing w:before="120"/>
        <w:ind w:left="480"/>
        <w:jc w:val="left"/>
        <w:rPr>
          <w:rFonts w:ascii="Helvetica" w:eastAsia="微软雅黑" w:hAnsi="Helvetica" w:cs="Helvetica"/>
          <w:color w:val="454545"/>
          <w:szCs w:val="21"/>
        </w:rPr>
      </w:pPr>
      <w:r>
        <w:rPr>
          <w:rFonts w:ascii="Helvetica" w:eastAsia="微软雅黑" w:hAnsi="Helvetica" w:cs="Helvetica"/>
          <w:color w:val="454545"/>
          <w:szCs w:val="21"/>
        </w:rPr>
        <w:t>position</w:t>
      </w:r>
      <w:r>
        <w:rPr>
          <w:rFonts w:ascii="Helvetica" w:eastAsia="微软雅黑" w:hAnsi="Helvetica" w:cs="Helvetica"/>
          <w:color w:val="454545"/>
          <w:szCs w:val="21"/>
        </w:rPr>
        <w:t>：含义取决于</w:t>
      </w:r>
      <w:r>
        <w:rPr>
          <w:rFonts w:ascii="Helvetica" w:eastAsia="微软雅黑" w:hAnsi="Helvetica" w:cs="Helvetica"/>
          <w:color w:val="454545"/>
          <w:szCs w:val="21"/>
        </w:rPr>
        <w:t>Buffer</w:t>
      </w:r>
      <w:r>
        <w:rPr>
          <w:rFonts w:ascii="Helvetica" w:eastAsia="微软雅黑" w:hAnsi="Helvetica" w:cs="Helvetica"/>
          <w:color w:val="454545"/>
          <w:szCs w:val="21"/>
        </w:rPr>
        <w:t>处在读模式还是写模式（初始值为</w:t>
      </w:r>
      <w:r>
        <w:rPr>
          <w:rFonts w:ascii="Helvetica" w:eastAsia="微软雅黑" w:hAnsi="Helvetica" w:cs="Helvetica"/>
          <w:color w:val="454545"/>
          <w:szCs w:val="21"/>
        </w:rPr>
        <w:t>0</w:t>
      </w:r>
      <w:r>
        <w:rPr>
          <w:rFonts w:ascii="Helvetica" w:eastAsia="微软雅黑" w:hAnsi="Helvetica" w:cs="Helvetica"/>
          <w:color w:val="454545"/>
          <w:szCs w:val="21"/>
        </w:rPr>
        <w:t>，写或者读操作的当前位置）</w:t>
      </w:r>
    </w:p>
    <w:p w14:paraId="163C9EBF" w14:textId="77777777"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写数据时，初始的</w:t>
      </w:r>
      <w:r>
        <w:rPr>
          <w:rFonts w:ascii="Helvetica" w:eastAsia="微软雅黑" w:hAnsi="Helvetica" w:cs="Helvetica"/>
          <w:color w:val="454545"/>
          <w:szCs w:val="21"/>
        </w:rPr>
        <w:t>position</w:t>
      </w:r>
      <w:r>
        <w:rPr>
          <w:rFonts w:ascii="Helvetica" w:eastAsia="微软雅黑" w:hAnsi="Helvetica" w:cs="Helvetica"/>
          <w:color w:val="454545"/>
          <w:szCs w:val="21"/>
        </w:rPr>
        <w:t>值为</w:t>
      </w:r>
      <w:r>
        <w:rPr>
          <w:rFonts w:ascii="Helvetica" w:eastAsia="微软雅黑" w:hAnsi="Helvetica" w:cs="Helvetica"/>
          <w:color w:val="454545"/>
          <w:szCs w:val="21"/>
        </w:rPr>
        <w:t>0</w:t>
      </w:r>
      <w:r>
        <w:rPr>
          <w:rFonts w:ascii="Helvetica" w:eastAsia="微软雅黑" w:hAnsi="Helvetica" w:cs="Helvetica"/>
          <w:color w:val="454545"/>
          <w:szCs w:val="21"/>
        </w:rPr>
        <w:t>；其值最大可为</w:t>
      </w:r>
      <w:r>
        <w:rPr>
          <w:rFonts w:ascii="Helvetica" w:eastAsia="微软雅黑" w:hAnsi="Helvetica" w:cs="Helvetica"/>
          <w:color w:val="454545"/>
          <w:szCs w:val="21"/>
        </w:rPr>
        <w:t>capacity-1</w:t>
      </w:r>
    </w:p>
    <w:p w14:paraId="2EA2B2DF" w14:textId="77777777"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将</w:t>
      </w:r>
      <w:r>
        <w:rPr>
          <w:rFonts w:ascii="Helvetica" w:eastAsia="微软雅黑" w:hAnsi="Helvetica" w:cs="Helvetica"/>
          <w:color w:val="454545"/>
          <w:szCs w:val="21"/>
        </w:rPr>
        <w:t>Buffer</w:t>
      </w:r>
      <w:r>
        <w:rPr>
          <w:rFonts w:ascii="Helvetica" w:eastAsia="微软雅黑" w:hAnsi="Helvetica" w:cs="Helvetica"/>
          <w:color w:val="454545"/>
          <w:szCs w:val="21"/>
        </w:rPr>
        <w:t>从写模式切换到读模式，</w:t>
      </w:r>
      <w:r>
        <w:rPr>
          <w:rFonts w:ascii="Helvetica" w:eastAsia="微软雅黑" w:hAnsi="Helvetica" w:cs="Helvetica"/>
          <w:color w:val="454545"/>
          <w:szCs w:val="21"/>
        </w:rPr>
        <w:t>position</w:t>
      </w:r>
      <w:r>
        <w:rPr>
          <w:rFonts w:ascii="Helvetica" w:eastAsia="微软雅黑" w:hAnsi="Helvetica" w:cs="Helvetica"/>
          <w:color w:val="454545"/>
          <w:szCs w:val="21"/>
        </w:rPr>
        <w:t>会被重置为</w:t>
      </w:r>
      <w:r>
        <w:rPr>
          <w:rFonts w:ascii="Helvetica" w:eastAsia="微软雅黑" w:hAnsi="Helvetica" w:cs="Helvetica"/>
          <w:color w:val="454545"/>
          <w:szCs w:val="21"/>
        </w:rPr>
        <w:t>0</w:t>
      </w:r>
    </w:p>
    <w:p w14:paraId="32B4D24E" w14:textId="77777777" w:rsidR="00D4078A" w:rsidRDefault="00D4078A" w:rsidP="00D4078A">
      <w:pPr>
        <w:widowControl/>
        <w:spacing w:before="120"/>
        <w:ind w:left="480"/>
        <w:jc w:val="left"/>
        <w:rPr>
          <w:rFonts w:ascii="Helvetica" w:eastAsia="微软雅黑" w:hAnsi="Helvetica" w:cs="Helvetica"/>
          <w:color w:val="454545"/>
          <w:szCs w:val="21"/>
        </w:rPr>
      </w:pPr>
      <w:r>
        <w:rPr>
          <w:rFonts w:ascii="Helvetica" w:eastAsia="微软雅黑" w:hAnsi="Helvetica" w:cs="Helvetica"/>
          <w:color w:val="454545"/>
          <w:szCs w:val="21"/>
        </w:rPr>
        <w:t>limit</w:t>
      </w:r>
      <w:r>
        <w:rPr>
          <w:rFonts w:ascii="Helvetica" w:eastAsia="微软雅黑" w:hAnsi="Helvetica" w:cs="Helvetica"/>
          <w:color w:val="454545"/>
          <w:szCs w:val="21"/>
        </w:rPr>
        <w:t>：含义取决于</w:t>
      </w:r>
      <w:r>
        <w:rPr>
          <w:rFonts w:ascii="Helvetica" w:eastAsia="微软雅黑" w:hAnsi="Helvetica" w:cs="Helvetica"/>
          <w:color w:val="454545"/>
          <w:szCs w:val="21"/>
        </w:rPr>
        <w:t>Buffer</w:t>
      </w:r>
      <w:r>
        <w:rPr>
          <w:rFonts w:ascii="Helvetica" w:eastAsia="微软雅黑" w:hAnsi="Helvetica" w:cs="Helvetica"/>
          <w:color w:val="454545"/>
          <w:szCs w:val="21"/>
        </w:rPr>
        <w:t>处在读模式还是写模式（写</w:t>
      </w:r>
      <w:r>
        <w:rPr>
          <w:rFonts w:ascii="Helvetica" w:eastAsia="微软雅黑" w:hAnsi="Helvetica" w:cs="Helvetica"/>
          <w:color w:val="454545"/>
          <w:szCs w:val="21"/>
        </w:rPr>
        <w:t>limit=capacity</w:t>
      </w:r>
      <w:r>
        <w:rPr>
          <w:rFonts w:ascii="Helvetica" w:eastAsia="微软雅黑" w:hAnsi="Helvetica" w:cs="Helvetica"/>
          <w:color w:val="454545"/>
          <w:szCs w:val="21"/>
        </w:rPr>
        <w:t>；读</w:t>
      </w:r>
      <w:r>
        <w:rPr>
          <w:rFonts w:ascii="Helvetica" w:eastAsia="微软雅黑" w:hAnsi="Helvetica" w:cs="Helvetica"/>
          <w:color w:val="454545"/>
          <w:szCs w:val="21"/>
        </w:rPr>
        <w:t>limit</w:t>
      </w:r>
      <w:r>
        <w:rPr>
          <w:rFonts w:ascii="Helvetica" w:eastAsia="微软雅黑" w:hAnsi="Helvetica" w:cs="Helvetica"/>
          <w:color w:val="454545"/>
          <w:szCs w:val="21"/>
        </w:rPr>
        <w:t>等于最多可以读取到的数据）</w:t>
      </w:r>
    </w:p>
    <w:p w14:paraId="5DF4C424" w14:textId="77777777"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写模式下，</w:t>
      </w:r>
      <w:r>
        <w:rPr>
          <w:rFonts w:ascii="Helvetica" w:eastAsia="微软雅黑" w:hAnsi="Helvetica" w:cs="Helvetica"/>
          <w:color w:val="454545"/>
          <w:szCs w:val="21"/>
        </w:rPr>
        <w:t>limit</w:t>
      </w:r>
      <w:r>
        <w:rPr>
          <w:rFonts w:ascii="Helvetica" w:eastAsia="微软雅黑" w:hAnsi="Helvetica" w:cs="Helvetica"/>
          <w:color w:val="454545"/>
          <w:szCs w:val="21"/>
        </w:rPr>
        <w:t>等于</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p>
    <w:p w14:paraId="12156FB3" w14:textId="77777777"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切换</w:t>
      </w:r>
      <w:r>
        <w:rPr>
          <w:rFonts w:ascii="Helvetica" w:eastAsia="微软雅黑" w:hAnsi="Helvetica" w:cs="Helvetica"/>
          <w:color w:val="454545"/>
          <w:szCs w:val="21"/>
        </w:rPr>
        <w:t>Buffer</w:t>
      </w:r>
      <w:r>
        <w:rPr>
          <w:rFonts w:ascii="Helvetica" w:eastAsia="微软雅黑" w:hAnsi="Helvetica" w:cs="Helvetica"/>
          <w:color w:val="454545"/>
          <w:szCs w:val="21"/>
        </w:rPr>
        <w:t>到读模式时，</w:t>
      </w:r>
      <w:r>
        <w:rPr>
          <w:rFonts w:ascii="Helvetica" w:eastAsia="微软雅黑" w:hAnsi="Helvetica" w:cs="Helvetica"/>
          <w:color w:val="454545"/>
          <w:szCs w:val="21"/>
        </w:rPr>
        <w:t xml:space="preserve"> limit</w:t>
      </w:r>
      <w:r>
        <w:rPr>
          <w:rFonts w:ascii="Helvetica" w:eastAsia="微软雅黑" w:hAnsi="Helvetica" w:cs="Helvetica"/>
          <w:color w:val="454545"/>
          <w:szCs w:val="21"/>
        </w:rPr>
        <w:t>表示你最多能读到多少数据；</w:t>
      </w:r>
    </w:p>
    <w:p w14:paraId="5B6AD89A" w14:textId="77777777" w:rsidR="00D4078A" w:rsidRPr="00EF7B77" w:rsidRDefault="00D4078A" w:rsidP="00D4078A">
      <w:pPr>
        <w:widowControl/>
        <w:shd w:val="clear" w:color="auto" w:fill="FFFFFF"/>
        <w:spacing w:before="120"/>
        <w:ind w:left="480"/>
        <w:jc w:val="left"/>
        <w:rPr>
          <w:rFonts w:ascii="Helvetica" w:eastAsia="宋体" w:hAnsi="Helvetica" w:cs="Helvetica"/>
          <w:color w:val="454545"/>
          <w:kern w:val="0"/>
          <w:szCs w:val="21"/>
        </w:rPr>
      </w:pPr>
    </w:p>
    <w:p w14:paraId="2D047D17" w14:textId="77777777" w:rsidR="00EF7B77" w:rsidRDefault="00EF7B77" w:rsidP="00BF001F">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Selectors</w:t>
      </w:r>
    </w:p>
    <w:p w14:paraId="203F9979" w14:textId="77777777" w:rsidR="00EF7B77" w:rsidRPr="00EF7B77" w:rsidRDefault="00EF7B77" w:rsidP="00EF7B77">
      <w:pPr>
        <w:pStyle w:val="a8"/>
        <w:widowControl/>
        <w:shd w:val="clear" w:color="auto" w:fill="FFFFFF"/>
        <w:spacing w:line="315" w:lineRule="atLeast"/>
        <w:ind w:left="720" w:firstLineChars="0" w:firstLine="0"/>
        <w:jc w:val="left"/>
        <w:rPr>
          <w:rFonts w:ascii="微软雅黑" w:eastAsia="微软雅黑" w:hAnsi="微软雅黑" w:cs="宋体"/>
          <w:color w:val="454545"/>
          <w:kern w:val="0"/>
          <w:szCs w:val="21"/>
        </w:rPr>
      </w:pPr>
      <w:r w:rsidRPr="00EF7B77">
        <w:rPr>
          <w:rFonts w:ascii="Helvetica" w:eastAsia="微软雅黑" w:hAnsi="Helvetica" w:cs="Helvetica"/>
          <w:color w:val="454545"/>
          <w:kern w:val="0"/>
          <w:szCs w:val="21"/>
        </w:rPr>
        <w:t> Selector</w:t>
      </w:r>
      <w:r w:rsidRPr="00EF7B77">
        <w:rPr>
          <w:rFonts w:ascii="Helvetica" w:eastAsia="微软雅黑" w:hAnsi="Helvetica" w:cs="Helvetica"/>
          <w:color w:val="454545"/>
          <w:kern w:val="0"/>
          <w:szCs w:val="21"/>
        </w:rPr>
        <w:t>允许单线程处理多个</w:t>
      </w:r>
      <w:r w:rsidRPr="00EF7B77">
        <w:rPr>
          <w:rFonts w:ascii="Helvetica" w:eastAsia="微软雅黑" w:hAnsi="Helvetica" w:cs="Helvetica"/>
          <w:color w:val="454545"/>
          <w:kern w:val="0"/>
          <w:szCs w:val="21"/>
        </w:rPr>
        <w:t xml:space="preserve"> Channel</w:t>
      </w:r>
      <w:r w:rsidRPr="00EF7B77">
        <w:rPr>
          <w:rFonts w:ascii="Helvetica" w:eastAsia="微软雅黑" w:hAnsi="Helvetica" w:cs="Helvetica"/>
          <w:color w:val="454545"/>
          <w:kern w:val="0"/>
          <w:szCs w:val="21"/>
        </w:rPr>
        <w:t>。如果你的应用打开了多个连接（通道），但每个连接的流量都很低，使用</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就会很方便。例如，在一个聊天服务器中。</w:t>
      </w:r>
    </w:p>
    <w:p w14:paraId="42EF80B0" w14:textId="77777777" w:rsidR="00EF7B77" w:rsidRPr="00EF7B77" w:rsidRDefault="00EF7B77" w:rsidP="00EF7B77">
      <w:pPr>
        <w:pStyle w:val="a8"/>
        <w:widowControl/>
        <w:shd w:val="clear" w:color="auto" w:fill="FFFFFF"/>
        <w:spacing w:line="315" w:lineRule="atLeast"/>
        <w:ind w:left="720" w:firstLineChars="0" w:firstLine="0"/>
        <w:jc w:val="left"/>
        <w:rPr>
          <w:rFonts w:ascii="微软雅黑" w:eastAsia="微软雅黑" w:hAnsi="微软雅黑" w:cs="宋体"/>
          <w:color w:val="454545"/>
          <w:kern w:val="0"/>
          <w:szCs w:val="21"/>
        </w:rPr>
      </w:pPr>
      <w:r>
        <w:rPr>
          <w:rFonts w:ascii="Helvetica" w:eastAsia="微软雅黑" w:hAnsi="Helvetica" w:cs="Helvetica"/>
          <w:color w:val="454545"/>
          <w:kern w:val="0"/>
          <w:szCs w:val="21"/>
        </w:rPr>
        <w:t xml:space="preserve">  </w:t>
      </w:r>
      <w:r w:rsidRPr="00EF7B77">
        <w:rPr>
          <w:rFonts w:ascii="Helvetica" w:eastAsia="微软雅黑" w:hAnsi="Helvetica" w:cs="Helvetica"/>
          <w:color w:val="454545"/>
          <w:kern w:val="0"/>
          <w:szCs w:val="21"/>
        </w:rPr>
        <w:t>要使用</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得向</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注册</w:t>
      </w:r>
      <w:r w:rsidRPr="00EF7B77">
        <w:rPr>
          <w:rFonts w:ascii="Helvetica" w:eastAsia="微软雅黑" w:hAnsi="Helvetica" w:cs="Helvetica"/>
          <w:color w:val="454545"/>
          <w:kern w:val="0"/>
          <w:szCs w:val="21"/>
        </w:rPr>
        <w:t>Channel</w:t>
      </w:r>
      <w:r w:rsidRPr="00EF7B77">
        <w:rPr>
          <w:rFonts w:ascii="Helvetica" w:eastAsia="微软雅黑" w:hAnsi="Helvetica" w:cs="Helvetica"/>
          <w:color w:val="454545"/>
          <w:kern w:val="0"/>
          <w:szCs w:val="21"/>
        </w:rPr>
        <w:t>，然后调用它的</w:t>
      </w:r>
      <w:r w:rsidRPr="00EF7B77">
        <w:rPr>
          <w:rFonts w:ascii="Helvetica" w:eastAsia="微软雅黑" w:hAnsi="Helvetica" w:cs="Helvetica"/>
          <w:color w:val="454545"/>
          <w:kern w:val="0"/>
          <w:szCs w:val="21"/>
        </w:rPr>
        <w:t>select()</w:t>
      </w:r>
      <w:r w:rsidRPr="00EF7B77">
        <w:rPr>
          <w:rFonts w:ascii="Helvetica" w:eastAsia="微软雅黑" w:hAnsi="Helvetica" w:cs="Helvetica"/>
          <w:color w:val="454545"/>
          <w:kern w:val="0"/>
          <w:szCs w:val="21"/>
        </w:rPr>
        <w:t>方法。这个方法会一直阻塞到某个注册的通道有事件就绪。一旦这个方法返回，线程就可以处理这些事件，事件的例子有如新连接进来，数据接收等。</w:t>
      </w:r>
    </w:p>
    <w:p w14:paraId="7928AF95" w14:textId="77777777" w:rsidR="00EF7B77" w:rsidRPr="00EF7B77" w:rsidRDefault="00EF7B77" w:rsidP="00EF7B77">
      <w:pPr>
        <w:widowControl/>
        <w:shd w:val="clear" w:color="auto" w:fill="FFFFFF"/>
        <w:spacing w:before="120"/>
        <w:ind w:left="480"/>
        <w:jc w:val="left"/>
        <w:rPr>
          <w:rFonts w:ascii="Helvetica" w:eastAsia="宋体" w:hAnsi="Helvetica" w:cs="Helvetica"/>
          <w:color w:val="454545"/>
          <w:kern w:val="0"/>
          <w:szCs w:val="21"/>
        </w:rPr>
      </w:pPr>
    </w:p>
    <w:p w14:paraId="28E4EA8E" w14:textId="77777777" w:rsidR="003C62D9" w:rsidRDefault="003C62D9" w:rsidP="003C62D9">
      <w:pPr>
        <w:pStyle w:val="3"/>
      </w:pPr>
      <w:r>
        <w:rPr>
          <w:rFonts w:hint="eastAsia"/>
        </w:rPr>
        <w:lastRenderedPageBreak/>
        <w:t>Java</w:t>
      </w:r>
      <w:r>
        <w:t>的序列化和反序列化？</w:t>
      </w:r>
    </w:p>
    <w:p w14:paraId="71071423" w14:textId="77777777" w:rsidR="003C62D9" w:rsidRDefault="003C62D9" w:rsidP="003C62D9">
      <w:r>
        <w:rPr>
          <w:rStyle w:val="a9"/>
        </w:rPr>
        <w:t>Java序列化</w:t>
      </w:r>
      <w:r>
        <w:t>是指把Java对象转换为字节序列的过程；而</w:t>
      </w:r>
      <w:r>
        <w:rPr>
          <w:rStyle w:val="a9"/>
        </w:rPr>
        <w:t>Java反序列化</w:t>
      </w:r>
      <w:r>
        <w:t>是指把字节序列恢复为Java对象的过程。</w:t>
      </w:r>
    </w:p>
    <w:p w14:paraId="379C78A7" w14:textId="77777777" w:rsidR="003C62D9" w:rsidRDefault="003C62D9" w:rsidP="003C62D9">
      <w:r>
        <w:rPr>
          <w:rFonts w:hint="eastAsia"/>
        </w:rPr>
        <w:t>为什么</w:t>
      </w:r>
      <w:r>
        <w:t>要序列化？</w:t>
      </w:r>
    </w:p>
    <w:p w14:paraId="08CD74EA" w14:textId="77777777" w:rsidR="003C62D9" w:rsidRDefault="003C62D9" w:rsidP="003C62D9">
      <w:r>
        <w:rPr>
          <w:rFonts w:hint="eastAsia"/>
        </w:rPr>
        <w:t>主要</w:t>
      </w:r>
      <w:r>
        <w:t>是为了网络之间数据的传输，</w:t>
      </w:r>
      <w:r>
        <w:rPr>
          <w:rFonts w:hint="eastAsia"/>
        </w:rPr>
        <w:t>将</w:t>
      </w:r>
      <w:r>
        <w:t>Java对象序列化为持久化文件，避免了数据的丢失。</w:t>
      </w:r>
    </w:p>
    <w:p w14:paraId="4D0AEB1B" w14:textId="77777777" w:rsidR="003C62D9" w:rsidRPr="003C62D9" w:rsidRDefault="003C62D9" w:rsidP="003C62D9"/>
    <w:p w14:paraId="36EA4A31" w14:textId="77777777" w:rsidR="003446F8" w:rsidRDefault="003446F8" w:rsidP="003C62D9">
      <w:pPr>
        <w:pStyle w:val="3"/>
        <w:rPr>
          <w:rStyle w:val="apple-converted-space"/>
          <w:rFonts w:ascii="Arial" w:hAnsi="Arial" w:cs="Arial"/>
          <w:color w:val="3E3E3E"/>
        </w:rPr>
      </w:pPr>
      <w:r>
        <w:rPr>
          <w:rStyle w:val="a9"/>
          <w:rFonts w:ascii="Arial" w:hAnsi="Arial" w:cs="Arial"/>
          <w:color w:val="3E3E3E"/>
        </w:rPr>
        <w:t>Java</w:t>
      </w:r>
      <w:r>
        <w:rPr>
          <w:rStyle w:val="a9"/>
          <w:rFonts w:ascii="Arial" w:hAnsi="Arial" w:cs="Arial" w:hint="eastAsia"/>
          <w:color w:val="3E3E3E"/>
        </w:rPr>
        <w:t>中如何实现序列化，有什么意义？</w:t>
      </w:r>
      <w:r>
        <w:rPr>
          <w:rStyle w:val="apple-converted-space"/>
          <w:rFonts w:ascii="Arial" w:hAnsi="Arial" w:cs="Arial"/>
          <w:color w:val="3E3E3E"/>
        </w:rPr>
        <w:t> </w:t>
      </w:r>
    </w:p>
    <w:p w14:paraId="552D1C68" w14:textId="77777777"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14:paraId="3EA79D1F" w14:textId="77777777" w:rsidR="003446F8" w:rsidRDefault="003446F8" w:rsidP="003446F8">
      <w:pPr>
        <w:rPr>
          <w:rFonts w:ascii="Arial" w:hAnsi="Arial" w:cs="Arial"/>
          <w:color w:val="3E3E3E"/>
        </w:rPr>
      </w:pPr>
    </w:p>
    <w:p w14:paraId="3F4371D9" w14:textId="77777777" w:rsidR="003446F8" w:rsidRDefault="003446F8" w:rsidP="003C62D9">
      <w:pPr>
        <w:pStyle w:val="3"/>
        <w:rPr>
          <w:rStyle w:val="a9"/>
        </w:rPr>
      </w:pPr>
      <w:r>
        <w:rPr>
          <w:rStyle w:val="a9"/>
          <w:rFonts w:ascii="Arial" w:hAnsi="Arial" w:cs="Arial"/>
          <w:color w:val="3E3E3E"/>
        </w:rPr>
        <w:t>Java</w:t>
      </w:r>
      <w:r>
        <w:rPr>
          <w:rStyle w:val="a9"/>
          <w:rFonts w:ascii="Arial" w:hAnsi="Arial" w:cs="Arial" w:hint="eastAsia"/>
          <w:color w:val="3E3E3E"/>
        </w:rPr>
        <w:t>中有几种类型的流？</w:t>
      </w:r>
    </w:p>
    <w:p w14:paraId="19736588" w14:textId="77777777"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14:paraId="7B0AC1C2" w14:textId="77777777" w:rsidR="00BC2DA5" w:rsidRDefault="00BC2DA5" w:rsidP="003446F8">
      <w:pPr>
        <w:rPr>
          <w:rFonts w:ascii="Arial" w:hAnsi="Arial" w:cs="Arial"/>
          <w:color w:val="3E3E3E"/>
        </w:rPr>
      </w:pPr>
    </w:p>
    <w:p w14:paraId="66B827E2" w14:textId="77777777" w:rsidR="00BC2DA5" w:rsidRDefault="00BC2DA5" w:rsidP="003C62D9">
      <w:pPr>
        <w:pStyle w:val="3"/>
      </w:pPr>
      <w:r>
        <w:rPr>
          <w:rFonts w:hint="eastAsia"/>
        </w:rPr>
        <w:lastRenderedPageBreak/>
        <w:t>说说</w:t>
      </w:r>
      <w:r>
        <w:t>IO框架？</w:t>
      </w:r>
    </w:p>
    <w:p w14:paraId="41DF0568" w14:textId="77777777" w:rsidR="003446F8" w:rsidRDefault="005E75A6" w:rsidP="003446F8">
      <w:pPr>
        <w:rPr>
          <w:rFonts w:ascii="Arial" w:hAnsi="Arial" w:cs="Arial"/>
          <w:color w:val="3E3E3E"/>
        </w:rPr>
      </w:pPr>
      <w:r>
        <w:rPr>
          <w:noProof/>
        </w:rPr>
        <w:drawing>
          <wp:inline distT="0" distB="0" distL="0" distR="0" wp14:anchorId="4F5C5577" wp14:editId="244785CE">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871845"/>
                    </a:xfrm>
                    <a:prstGeom prst="rect">
                      <a:avLst/>
                    </a:prstGeom>
                  </pic:spPr>
                </pic:pic>
              </a:graphicData>
            </a:graphic>
          </wp:inline>
        </w:drawing>
      </w:r>
    </w:p>
    <w:p w14:paraId="23DF4DBC" w14:textId="77777777" w:rsidR="003446F8" w:rsidRDefault="003446F8" w:rsidP="003C62D9">
      <w:pPr>
        <w:pStyle w:val="3"/>
      </w:pPr>
      <w:r>
        <w:rPr>
          <w:rStyle w:val="a9"/>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14:paraId="48B5EECD" w14:textId="77777777" w:rsidR="003446F8" w:rsidRDefault="003446F8" w:rsidP="003446F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14:paraId="06970F95" w14:textId="77777777" w:rsidR="003446F8" w:rsidRDefault="003446F8" w:rsidP="003446F8"/>
    <w:p w14:paraId="6C3D8A30" w14:textId="77777777" w:rsidR="003446F8" w:rsidRDefault="003446F8" w:rsidP="003C62D9">
      <w:pPr>
        <w:pStyle w:val="3"/>
        <w:rPr>
          <w:rStyle w:val="apple-converted-space"/>
          <w:rFonts w:ascii="Arial" w:hAnsi="Arial" w:cs="Arial"/>
          <w:color w:val="3E3E3E"/>
        </w:rPr>
      </w:pPr>
      <w:r>
        <w:rPr>
          <w:rStyle w:val="a9"/>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c"/>
        <w:tblW w:w="0" w:type="auto"/>
        <w:tblLook w:val="04A0" w:firstRow="1" w:lastRow="0" w:firstColumn="1" w:lastColumn="0" w:noHBand="0" w:noVBand="1"/>
      </w:tblPr>
      <w:tblGrid>
        <w:gridCol w:w="8296"/>
      </w:tblGrid>
      <w:tr w:rsidR="003446F8" w14:paraId="4F7948FB" w14:textId="77777777" w:rsidTr="003446F8">
        <w:tc>
          <w:tcPr>
            <w:tcW w:w="8296" w:type="dxa"/>
            <w:tcBorders>
              <w:top w:val="single" w:sz="4" w:space="0" w:color="auto"/>
              <w:left w:val="single" w:sz="4" w:space="0" w:color="auto"/>
              <w:bottom w:val="single" w:sz="4" w:space="0" w:color="auto"/>
              <w:right w:val="single" w:sz="4" w:space="0" w:color="auto"/>
            </w:tcBorders>
            <w:hideMark/>
          </w:tcPr>
          <w:p w14:paraId="0FEB4315" w14:textId="77777777" w:rsidR="003446F8" w:rsidRDefault="003446F8">
            <w:pPr>
              <w:pStyle w:val="aa"/>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14:paraId="7AF1A28A" w14:textId="77777777" w:rsidR="003446F8" w:rsidRDefault="003446F8" w:rsidP="003446F8"/>
    <w:p w14:paraId="22F594C6" w14:textId="77777777" w:rsidR="003446F8" w:rsidRDefault="003446F8" w:rsidP="003C62D9">
      <w:pPr>
        <w:pStyle w:val="3"/>
      </w:pPr>
      <w:r>
        <w:rPr>
          <w:rFonts w:hint="eastAsia"/>
        </w:rPr>
        <w:t>如何用Java代码列出一个目录下所有的文件？</w:t>
      </w:r>
    </w:p>
    <w:p w14:paraId="42594785" w14:textId="77777777"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14:paraId="7619A01D" w14:textId="77777777"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14:paraId="502080D4" w14:textId="77777777"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14:paraId="09FB2E71" w14:textId="77777777"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r>
      <w:r>
        <w:rPr>
          <w:rFonts w:ascii="Arial" w:hAnsi="Arial" w:cs="Arial"/>
          <w:color w:val="3E3E3E"/>
          <w:kern w:val="0"/>
          <w:sz w:val="24"/>
        </w:rPr>
        <w:lastRenderedPageBreak/>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14:paraId="04316E56" w14:textId="77777777"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14:paraId="77627F14" w14:textId="77777777"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14:paraId="18B2180E" w14:textId="77777777" w:rsidR="00A123B9" w:rsidRDefault="00A123B9" w:rsidP="003C62D9">
      <w:pPr>
        <w:pStyle w:val="2"/>
      </w:pPr>
      <w:r>
        <w:t>JDK</w:t>
      </w:r>
    </w:p>
    <w:p w14:paraId="0351993F" w14:textId="77777777" w:rsidR="0006182B" w:rsidRDefault="0006182B" w:rsidP="0006182B"/>
    <w:p w14:paraId="6C70B64A" w14:textId="77777777" w:rsidR="003C62D9" w:rsidRDefault="003C62D9" w:rsidP="003C62D9">
      <w:pPr>
        <w:pStyle w:val="2"/>
      </w:pPr>
      <w:r>
        <w:rPr>
          <w:rFonts w:hint="eastAsia"/>
        </w:rPr>
        <w:lastRenderedPageBreak/>
        <w:t>异常</w:t>
      </w:r>
    </w:p>
    <w:p w14:paraId="3B0E1BC3" w14:textId="77777777" w:rsidR="00882AF3" w:rsidRDefault="00882AF3" w:rsidP="00882AF3">
      <w:pPr>
        <w:pStyle w:val="3"/>
      </w:pPr>
      <w:r>
        <w:rPr>
          <w:rFonts w:hint="eastAsia"/>
        </w:rPr>
        <w:t>Java异常</w:t>
      </w:r>
      <w:r>
        <w:t>的体系结构：</w:t>
      </w:r>
    </w:p>
    <w:p w14:paraId="274BE162" w14:textId="77777777" w:rsidR="00882AF3" w:rsidRDefault="00882AF3" w:rsidP="00882AF3">
      <w:r w:rsidRPr="002C1DC6">
        <w:rPr>
          <w:noProof/>
        </w:rPr>
        <w:drawing>
          <wp:inline distT="0" distB="0" distL="0" distR="0" wp14:anchorId="66E505ED" wp14:editId="7B2149FC">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14:paraId="25122267" w14:textId="77777777"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14:paraId="43BE8CEE" w14:textId="77777777" w:rsidR="00882AF3" w:rsidRDefault="00882AF3" w:rsidP="00882AF3"/>
    <w:p w14:paraId="00315331" w14:textId="77777777"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14:paraId="7F513246" w14:textId="77777777" w:rsidR="00882AF3" w:rsidRDefault="00882AF3" w:rsidP="00882AF3"/>
    <w:p w14:paraId="69029F77" w14:textId="77777777" w:rsidR="004D3684" w:rsidRDefault="00882AF3" w:rsidP="00882AF3">
      <w:r w:rsidRPr="004D3684">
        <w:rPr>
          <w:rStyle w:val="40"/>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程序中应当尽可能去处理这些异常。</w:t>
      </w:r>
    </w:p>
    <w:p w14:paraId="24AC8002" w14:textId="77777777" w:rsidR="004D3684" w:rsidRDefault="004D3684" w:rsidP="00882AF3"/>
    <w:p w14:paraId="08B79629" w14:textId="77777777" w:rsidR="00882AF3" w:rsidRPr="00F74B64" w:rsidRDefault="00882AF3" w:rsidP="00882AF3">
      <w:r w:rsidRPr="004D3684">
        <w:rPr>
          <w:rStyle w:val="40"/>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w:t>
      </w:r>
      <w:r>
        <w:lastRenderedPageBreak/>
        <w:t>IOException、SQLException等以及用户自定义的Exception异常，一般情况下不自定义检查异常。</w:t>
      </w:r>
    </w:p>
    <w:p w14:paraId="060856AD" w14:textId="77777777" w:rsidR="00882AF3" w:rsidRPr="00882AF3" w:rsidRDefault="00882AF3" w:rsidP="00882AF3"/>
    <w:p w14:paraId="08F1CBAC" w14:textId="77777777" w:rsidR="003C62D9" w:rsidRDefault="003C62D9" w:rsidP="003C62D9">
      <w:pPr>
        <w:pStyle w:val="2"/>
      </w:pPr>
      <w:r>
        <w:rPr>
          <w:rFonts w:hint="eastAsia"/>
        </w:rPr>
        <w:t>反射</w:t>
      </w:r>
    </w:p>
    <w:p w14:paraId="3F1F2807" w14:textId="77777777" w:rsidR="00882AF3" w:rsidRDefault="00882AF3" w:rsidP="00882AF3">
      <w:pPr>
        <w:pStyle w:val="3"/>
      </w:pPr>
      <w:r>
        <w:rPr>
          <w:rFonts w:hint="eastAsia"/>
        </w:rPr>
        <w:t>内省</w:t>
      </w:r>
      <w:r>
        <w:t>和</w:t>
      </w:r>
      <w:r>
        <w:rPr>
          <w:rFonts w:hint="eastAsia"/>
        </w:rPr>
        <w:t>反射</w:t>
      </w:r>
      <w:r>
        <w:t>的区别？</w:t>
      </w:r>
    </w:p>
    <w:p w14:paraId="294F6445" w14:textId="77777777"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14:paraId="65C668BB" w14:textId="77777777" w:rsidR="00882AF3" w:rsidRPr="00011C56" w:rsidRDefault="00882AF3" w:rsidP="00882AF3">
      <w:r>
        <w:rPr>
          <w:rFonts w:hint="eastAsia"/>
        </w:rPr>
        <w:t>反射</w:t>
      </w:r>
      <w:r>
        <w:t>可以获得所有的</w:t>
      </w:r>
      <w:r>
        <w:rPr>
          <w:rFonts w:hint="eastAsia"/>
        </w:rPr>
        <w:t>属性</w:t>
      </w:r>
      <w:r>
        <w:t>，所有方法</w:t>
      </w:r>
    </w:p>
    <w:p w14:paraId="07ACBA95" w14:textId="77777777" w:rsidR="00882AF3" w:rsidRDefault="007E132D" w:rsidP="007E132D">
      <w:pPr>
        <w:pStyle w:val="3"/>
      </w:pPr>
      <w:r>
        <w:rPr>
          <w:rFonts w:hint="eastAsia"/>
        </w:rPr>
        <w:t>Java</w:t>
      </w:r>
      <w:r>
        <w:t>的反射机制</w:t>
      </w:r>
    </w:p>
    <w:p w14:paraId="087EA825" w14:textId="77777777" w:rsidR="00891BA6" w:rsidRPr="00891BA6" w:rsidRDefault="00891BA6" w:rsidP="00891BA6">
      <w:pPr>
        <w:pStyle w:val="4"/>
      </w:pPr>
      <w:r>
        <w:rPr>
          <w:rFonts w:hint="eastAsia"/>
        </w:rPr>
        <w:t>什么是</w:t>
      </w:r>
      <w:r>
        <w:t>反射？</w:t>
      </w:r>
    </w:p>
    <w:p w14:paraId="7E0547E3" w14:textId="77777777" w:rsidR="009179DD" w:rsidRDefault="009179DD" w:rsidP="009179DD">
      <w:pPr>
        <w:ind w:firstLine="420"/>
      </w:pPr>
      <w:r>
        <w:rPr>
          <w:rFonts w:hint="eastAsia"/>
        </w:rPr>
        <w:t>JAVA反射机制是在运行状态中，对于任意一个类，都能够知道这个类的所有属性和方法；对于任意一个对象，都能够调用它的任意一个方法和属性；这种动态获取的信息以及动态调用对象的方法的功能称为java语言的反射机制。</w:t>
      </w:r>
    </w:p>
    <w:p w14:paraId="2BA3D55D" w14:textId="77777777" w:rsidR="00891BA6" w:rsidRDefault="00891BA6" w:rsidP="00891BA6">
      <w:pPr>
        <w:pStyle w:val="4"/>
      </w:pPr>
      <w:r>
        <w:rPr>
          <w:rFonts w:hint="eastAsia"/>
        </w:rPr>
        <w:t>反射</w:t>
      </w:r>
      <w:r>
        <w:t>入口</w:t>
      </w:r>
    </w:p>
    <w:p w14:paraId="473D1B0A" w14:textId="77777777" w:rsidR="009179DD" w:rsidRDefault="009179DD" w:rsidP="009179DD">
      <w:pPr>
        <w:ind w:firstLine="420"/>
      </w:pPr>
      <w:r>
        <w:rPr>
          <w:rFonts w:hint="eastAsia"/>
        </w:rPr>
        <w:t>反射</w:t>
      </w:r>
      <w:r>
        <w:t>的入口是Class类，获取Class</w:t>
      </w:r>
      <w:r>
        <w:rPr>
          <w:rFonts w:hint="eastAsia"/>
        </w:rPr>
        <w:t>对象</w:t>
      </w:r>
      <w:r>
        <w:t>的方式有三种：</w:t>
      </w:r>
    </w:p>
    <w:p w14:paraId="0E4328B3" w14:textId="77777777" w:rsidR="009179DD" w:rsidRDefault="009179DD" w:rsidP="00BF001F">
      <w:pPr>
        <w:pStyle w:val="a8"/>
        <w:numPr>
          <w:ilvl w:val="0"/>
          <w:numId w:val="54"/>
        </w:numPr>
        <w:ind w:firstLineChars="0"/>
      </w:pPr>
      <w:r>
        <w:rPr>
          <w:rFonts w:hint="eastAsia"/>
        </w:rPr>
        <w:t>obj.getClass()</w:t>
      </w:r>
    </w:p>
    <w:p w14:paraId="417D1B3E" w14:textId="77777777" w:rsidR="009179DD" w:rsidRDefault="009179DD" w:rsidP="00BF001F">
      <w:pPr>
        <w:pStyle w:val="a8"/>
        <w:numPr>
          <w:ilvl w:val="0"/>
          <w:numId w:val="54"/>
        </w:numPr>
        <w:ind w:firstLineChars="0"/>
      </w:pPr>
      <w:r>
        <w:rPr>
          <w:rFonts w:hint="eastAsia"/>
        </w:rPr>
        <w:t>Object.class</w:t>
      </w:r>
    </w:p>
    <w:p w14:paraId="778AE68C" w14:textId="77777777" w:rsidR="009179DD" w:rsidRDefault="009179DD" w:rsidP="00BF001F">
      <w:pPr>
        <w:pStyle w:val="a8"/>
        <w:numPr>
          <w:ilvl w:val="0"/>
          <w:numId w:val="54"/>
        </w:numPr>
        <w:ind w:firstLineChars="0"/>
        <w:jc w:val="left"/>
      </w:pPr>
      <w:r>
        <w:rPr>
          <w:rFonts w:hint="eastAsia"/>
        </w:rPr>
        <w:t>Class.forName</w:t>
      </w:r>
      <w:r>
        <w:t>(“</w:t>
      </w:r>
      <w:r>
        <w:rPr>
          <w:rFonts w:hint="eastAsia"/>
        </w:rPr>
        <w:t>全</w:t>
      </w:r>
      <w:r>
        <w:t>类名”)</w:t>
      </w:r>
    </w:p>
    <w:p w14:paraId="26BB7E93" w14:textId="77777777" w:rsidR="007E132D" w:rsidRDefault="00891BA6" w:rsidP="00891BA6">
      <w:pPr>
        <w:pStyle w:val="4"/>
      </w:pPr>
      <w:r>
        <w:rPr>
          <w:rFonts w:hint="eastAsia"/>
        </w:rPr>
        <w:t>反射</w:t>
      </w:r>
      <w:r>
        <w:t>API</w:t>
      </w:r>
    </w:p>
    <w:p w14:paraId="01F38EAB" w14:textId="77777777" w:rsidR="00891BA6" w:rsidRDefault="00891BA6" w:rsidP="007E132D">
      <w:r>
        <w:t>1.</w:t>
      </w:r>
      <w:r>
        <w:rPr>
          <w:rFonts w:hint="eastAsia"/>
        </w:rPr>
        <w:t>获取</w:t>
      </w:r>
      <w:r>
        <w:t>构造方法</w:t>
      </w:r>
    </w:p>
    <w:p w14:paraId="77B4F19C" w14:textId="77777777" w:rsidR="00891BA6" w:rsidRDefault="00891BA6" w:rsidP="00BF001F">
      <w:pPr>
        <w:pStyle w:val="a"/>
        <w:numPr>
          <w:ilvl w:val="0"/>
          <w:numId w:val="55"/>
        </w:numPr>
        <w:tabs>
          <w:tab w:val="left" w:pos="840"/>
        </w:tabs>
      </w:pPr>
      <w:r>
        <w:tab/>
      </w:r>
      <w:r>
        <w:rPr>
          <w:rFonts w:hint="eastAsia"/>
        </w:rPr>
        <w:t>返回一个构造方法</w:t>
      </w:r>
    </w:p>
    <w:p w14:paraId="73A5F66A" w14:textId="77777777" w:rsidR="00891BA6" w:rsidRDefault="00891BA6" w:rsidP="00BF001F">
      <w:pPr>
        <w:pStyle w:val="a"/>
        <w:numPr>
          <w:ilvl w:val="1"/>
          <w:numId w:val="55"/>
        </w:numPr>
        <w:tabs>
          <w:tab w:val="left" w:pos="1260"/>
        </w:tabs>
      </w:pPr>
      <w:r>
        <w:rPr>
          <w:rFonts w:hint="eastAsia"/>
        </w:rPr>
        <w:t>public Constructor&lt;T&gt; getConstructor(Class&lt;?&gt;... parameterTypes) 获取public修饰, 指定参数类型所对应的构造方法</w:t>
      </w:r>
    </w:p>
    <w:p w14:paraId="40EB444F" w14:textId="77777777" w:rsidR="00891BA6" w:rsidRDefault="00891BA6" w:rsidP="00BF001F">
      <w:pPr>
        <w:pStyle w:val="a"/>
        <w:numPr>
          <w:ilvl w:val="1"/>
          <w:numId w:val="55"/>
        </w:numPr>
        <w:tabs>
          <w:tab w:val="left" w:pos="1260"/>
        </w:tabs>
      </w:pPr>
      <w:r>
        <w:rPr>
          <w:rFonts w:hint="eastAsia"/>
        </w:rPr>
        <w:t>public Constructor&lt;T&gt; getDeclaredConstructor(Class&lt;?&gt;... parameterTypes) 获取指定参数类型所对应的构造方法(包含私有的)</w:t>
      </w:r>
    </w:p>
    <w:p w14:paraId="1CA851A9" w14:textId="77777777" w:rsidR="00891BA6" w:rsidRDefault="00891BA6" w:rsidP="00BF001F">
      <w:pPr>
        <w:pStyle w:val="a"/>
        <w:numPr>
          <w:ilvl w:val="0"/>
          <w:numId w:val="55"/>
        </w:numPr>
        <w:tabs>
          <w:tab w:val="left" w:pos="840"/>
        </w:tabs>
      </w:pPr>
      <w:r>
        <w:rPr>
          <w:rFonts w:hint="eastAsia"/>
        </w:rPr>
        <w:t>返回多个构造方法</w:t>
      </w:r>
    </w:p>
    <w:p w14:paraId="00517466" w14:textId="77777777" w:rsidR="00891BA6" w:rsidRDefault="00891BA6" w:rsidP="00BF001F">
      <w:pPr>
        <w:pStyle w:val="a"/>
        <w:numPr>
          <w:ilvl w:val="1"/>
          <w:numId w:val="55"/>
        </w:numPr>
        <w:tabs>
          <w:tab w:val="left" w:pos="1260"/>
        </w:tabs>
      </w:pPr>
      <w:r>
        <w:rPr>
          <w:rFonts w:hint="eastAsia"/>
        </w:rPr>
        <w:t>public Constructor&lt;?&gt;[] getConstructors() 获取所有的public 修饰的构造方法</w:t>
      </w:r>
    </w:p>
    <w:p w14:paraId="4FEB22C7" w14:textId="77777777" w:rsidR="00891BA6" w:rsidRDefault="00891BA6" w:rsidP="00BF001F">
      <w:pPr>
        <w:pStyle w:val="a"/>
        <w:numPr>
          <w:ilvl w:val="1"/>
          <w:numId w:val="55"/>
        </w:numPr>
        <w:tabs>
          <w:tab w:val="left" w:pos="1260"/>
        </w:tabs>
      </w:pPr>
      <w:r>
        <w:rPr>
          <w:rFonts w:hint="eastAsia"/>
        </w:rPr>
        <w:t>public Constructor&lt;?&gt;[] getDeclaredConstructors() 获取所有的构造方法(包含私有的)</w:t>
      </w:r>
    </w:p>
    <w:p w14:paraId="0AA20F34" w14:textId="77777777" w:rsidR="00891BA6" w:rsidRDefault="00891BA6" w:rsidP="00BF001F">
      <w:pPr>
        <w:pStyle w:val="a8"/>
        <w:numPr>
          <w:ilvl w:val="0"/>
          <w:numId w:val="50"/>
        </w:numPr>
        <w:ind w:firstLineChars="0"/>
      </w:pPr>
      <w:r>
        <w:rPr>
          <w:rFonts w:hint="eastAsia"/>
        </w:rPr>
        <w:lastRenderedPageBreak/>
        <w:t>反射</w:t>
      </w:r>
      <w:r>
        <w:t>获取成员变量</w:t>
      </w:r>
    </w:p>
    <w:p w14:paraId="062DF6C4" w14:textId="77777777" w:rsidR="00891BA6" w:rsidRDefault="00891BA6" w:rsidP="00891BA6">
      <w:pPr>
        <w:pStyle w:val="a"/>
        <w:numPr>
          <w:ilvl w:val="0"/>
          <w:numId w:val="0"/>
        </w:numPr>
        <w:ind w:left="360"/>
      </w:pPr>
      <w:r>
        <w:rPr>
          <w:rFonts w:hint="eastAsia"/>
        </w:rPr>
        <w:t>返回一个成员变量</w:t>
      </w:r>
    </w:p>
    <w:p w14:paraId="2C606B83" w14:textId="77777777" w:rsidR="00891BA6" w:rsidRDefault="00891BA6" w:rsidP="00BF001F">
      <w:pPr>
        <w:pStyle w:val="a"/>
        <w:numPr>
          <w:ilvl w:val="1"/>
          <w:numId w:val="50"/>
        </w:numPr>
        <w:tabs>
          <w:tab w:val="left" w:pos="1260"/>
        </w:tabs>
      </w:pPr>
      <w:r>
        <w:rPr>
          <w:rFonts w:hint="eastAsia"/>
        </w:rPr>
        <w:t>public Field getField(String name) 获取指定的 public修饰的变量</w:t>
      </w:r>
    </w:p>
    <w:p w14:paraId="0A093DCF" w14:textId="77777777" w:rsidR="00891BA6" w:rsidRDefault="00891BA6" w:rsidP="00BF001F">
      <w:pPr>
        <w:pStyle w:val="a"/>
        <w:numPr>
          <w:ilvl w:val="1"/>
          <w:numId w:val="50"/>
        </w:numPr>
        <w:tabs>
          <w:tab w:val="left" w:pos="1260"/>
        </w:tabs>
      </w:pPr>
      <w:r>
        <w:rPr>
          <w:rFonts w:hint="eastAsia"/>
        </w:rPr>
        <w:t>public Field getDeclaredField(String name) 获取指定的任意变量</w:t>
      </w:r>
    </w:p>
    <w:p w14:paraId="1F94F10A" w14:textId="77777777" w:rsidR="00891BA6" w:rsidRDefault="00891BA6" w:rsidP="00891BA6">
      <w:pPr>
        <w:pStyle w:val="a"/>
        <w:numPr>
          <w:ilvl w:val="0"/>
          <w:numId w:val="0"/>
        </w:numPr>
        <w:ind w:left="360"/>
      </w:pPr>
      <w:r>
        <w:rPr>
          <w:rFonts w:hint="eastAsia"/>
        </w:rPr>
        <w:t>返回多个成员变量</w:t>
      </w:r>
    </w:p>
    <w:p w14:paraId="2FEFC102" w14:textId="77777777" w:rsidR="00891BA6" w:rsidRDefault="00891BA6" w:rsidP="00BF001F">
      <w:pPr>
        <w:pStyle w:val="a"/>
        <w:numPr>
          <w:ilvl w:val="1"/>
          <w:numId w:val="50"/>
        </w:numPr>
        <w:tabs>
          <w:tab w:val="left" w:pos="1260"/>
        </w:tabs>
      </w:pPr>
      <w:r>
        <w:rPr>
          <w:rFonts w:hint="eastAsia"/>
        </w:rPr>
        <w:t>public Field[] getFields() 获取所有public 修饰的变量</w:t>
      </w:r>
    </w:p>
    <w:p w14:paraId="1BCC424B" w14:textId="77777777" w:rsidR="00891BA6" w:rsidRDefault="00891BA6" w:rsidP="00BF001F">
      <w:pPr>
        <w:pStyle w:val="a"/>
        <w:numPr>
          <w:ilvl w:val="1"/>
          <w:numId w:val="50"/>
        </w:numPr>
        <w:tabs>
          <w:tab w:val="left" w:pos="1260"/>
        </w:tabs>
      </w:pPr>
      <w:r>
        <w:rPr>
          <w:rFonts w:hint="eastAsia"/>
        </w:rPr>
        <w:t>public Field[] getDeclaredFields() 获取所有的 变量 (包含私有)</w:t>
      </w:r>
    </w:p>
    <w:p w14:paraId="0618058D" w14:textId="77777777" w:rsidR="00891BA6" w:rsidRDefault="00891BA6" w:rsidP="00BF001F">
      <w:pPr>
        <w:pStyle w:val="a8"/>
        <w:numPr>
          <w:ilvl w:val="0"/>
          <w:numId w:val="50"/>
        </w:numPr>
        <w:ind w:firstLineChars="0"/>
      </w:pPr>
      <w:r>
        <w:rPr>
          <w:rFonts w:hint="eastAsia"/>
        </w:rPr>
        <w:t>反射</w:t>
      </w:r>
      <w:r>
        <w:t>获取成员方法</w:t>
      </w:r>
    </w:p>
    <w:p w14:paraId="62999E94" w14:textId="77777777" w:rsidR="00891BA6" w:rsidRDefault="00891BA6" w:rsidP="00891BA6">
      <w:pPr>
        <w:pStyle w:val="a"/>
        <w:numPr>
          <w:ilvl w:val="0"/>
          <w:numId w:val="0"/>
        </w:numPr>
        <w:ind w:left="360"/>
      </w:pPr>
      <w:r>
        <w:rPr>
          <w:rFonts w:hint="eastAsia"/>
        </w:rPr>
        <w:t>返回获取一个方法：</w:t>
      </w:r>
    </w:p>
    <w:p w14:paraId="3A6581FC" w14:textId="77777777" w:rsidR="00891BA6" w:rsidRDefault="00891BA6" w:rsidP="00BF001F">
      <w:pPr>
        <w:pStyle w:val="a"/>
        <w:numPr>
          <w:ilvl w:val="1"/>
          <w:numId w:val="50"/>
        </w:numPr>
        <w:tabs>
          <w:tab w:val="left" w:pos="1260"/>
        </w:tabs>
      </w:pPr>
      <w:r>
        <w:t>public Method getMethod(String name, Class&lt;?&gt;... parameterTypes)</w:t>
      </w:r>
    </w:p>
    <w:p w14:paraId="633881CD" w14:textId="77777777" w:rsidR="00891BA6" w:rsidRDefault="00891BA6" w:rsidP="00891BA6">
      <w:r>
        <w:rPr>
          <w:rFonts w:hint="eastAsia"/>
        </w:rPr>
        <w:t xml:space="preserve"> </w:t>
      </w:r>
      <w:r>
        <w:rPr>
          <w:rFonts w:hint="eastAsia"/>
        </w:rPr>
        <w:tab/>
      </w:r>
      <w:r>
        <w:rPr>
          <w:rFonts w:hint="eastAsia"/>
        </w:rPr>
        <w:tab/>
      </w:r>
      <w:r>
        <w:rPr>
          <w:rFonts w:hint="eastAsia"/>
        </w:rPr>
        <w:tab/>
        <w:t>获取public 修饰的方法</w:t>
      </w:r>
    </w:p>
    <w:p w14:paraId="09D88CD6" w14:textId="77777777" w:rsidR="00891BA6" w:rsidRDefault="00891BA6" w:rsidP="00BF001F">
      <w:pPr>
        <w:pStyle w:val="a"/>
        <w:numPr>
          <w:ilvl w:val="1"/>
          <w:numId w:val="50"/>
        </w:numPr>
        <w:tabs>
          <w:tab w:val="left" w:pos="1260"/>
        </w:tabs>
      </w:pPr>
      <w:r>
        <w:t>public Method getDeclaredMethod(String name, Class&lt;?&gt;... parameterTypes)</w:t>
      </w:r>
    </w:p>
    <w:p w14:paraId="539FAEC7" w14:textId="77777777" w:rsidR="00891BA6" w:rsidRDefault="00891BA6" w:rsidP="00891BA6">
      <w:r>
        <w:rPr>
          <w:rFonts w:hint="eastAsia"/>
        </w:rPr>
        <w:t xml:space="preserve"> </w:t>
      </w:r>
      <w:r>
        <w:rPr>
          <w:rFonts w:hint="eastAsia"/>
        </w:rPr>
        <w:tab/>
      </w:r>
      <w:r>
        <w:rPr>
          <w:rFonts w:hint="eastAsia"/>
        </w:rPr>
        <w:tab/>
      </w:r>
      <w:r>
        <w:rPr>
          <w:rFonts w:hint="eastAsia"/>
        </w:rPr>
        <w:tab/>
        <w:t>获取任意的方法，包含私有的</w:t>
      </w:r>
    </w:p>
    <w:p w14:paraId="3000FB9C" w14:textId="77777777" w:rsidR="00891BA6" w:rsidRDefault="00891BA6" w:rsidP="00891BA6">
      <w:pPr>
        <w:ind w:left="840" w:firstLine="420"/>
      </w:pPr>
      <w:r>
        <w:rPr>
          <w:rFonts w:hint="eastAsia"/>
        </w:rPr>
        <w:t>参数1: name 要查找的方法名称； 参数2： parameterTypes 该方法的参数类型</w:t>
      </w:r>
    </w:p>
    <w:p w14:paraId="30C1580E" w14:textId="77777777" w:rsidR="00891BA6" w:rsidRDefault="00891BA6" w:rsidP="00891BA6">
      <w:pPr>
        <w:pStyle w:val="a"/>
        <w:numPr>
          <w:ilvl w:val="0"/>
          <w:numId w:val="0"/>
        </w:numPr>
        <w:ind w:left="360"/>
      </w:pPr>
      <w:r>
        <w:rPr>
          <w:rFonts w:hint="eastAsia"/>
        </w:rPr>
        <w:t>返回获取多个方法：</w:t>
      </w:r>
    </w:p>
    <w:p w14:paraId="045BD666" w14:textId="77777777" w:rsidR="00891BA6" w:rsidRDefault="00891BA6" w:rsidP="00BF001F">
      <w:pPr>
        <w:pStyle w:val="a"/>
        <w:numPr>
          <w:ilvl w:val="1"/>
          <w:numId w:val="50"/>
        </w:numPr>
        <w:tabs>
          <w:tab w:val="left" w:pos="1260"/>
        </w:tabs>
      </w:pPr>
      <w:r>
        <w:rPr>
          <w:rFonts w:hint="eastAsia"/>
        </w:rPr>
        <w:t>public Method[] getMethods() 获取本类与父类中所有public 修饰的方法</w:t>
      </w:r>
    </w:p>
    <w:p w14:paraId="523CBB34" w14:textId="77777777" w:rsidR="00891BA6" w:rsidRDefault="00891BA6" w:rsidP="00891BA6">
      <w:pPr>
        <w:pStyle w:val="a"/>
        <w:numPr>
          <w:ilvl w:val="0"/>
          <w:numId w:val="0"/>
        </w:numPr>
        <w:ind w:left="840" w:firstLine="420"/>
      </w:pPr>
      <w:r>
        <w:rPr>
          <w:rFonts w:hint="eastAsia"/>
        </w:rPr>
        <w:t>public Method[] getDeclaredMethods() 获取本类中所有的方法(包含私有的)</w:t>
      </w:r>
    </w:p>
    <w:p w14:paraId="7EE6A3E9" w14:textId="77777777" w:rsidR="00891BA6" w:rsidRDefault="00891BA6" w:rsidP="00891BA6">
      <w:r>
        <w:rPr>
          <w:rFonts w:hint="eastAsia"/>
        </w:rPr>
        <w:tab/>
      </w:r>
    </w:p>
    <w:p w14:paraId="712B22AB" w14:textId="77777777" w:rsidR="00891BA6" w:rsidRDefault="00891BA6" w:rsidP="00891BA6">
      <w:pPr>
        <w:pStyle w:val="4"/>
      </w:pPr>
      <w:r>
        <w:rPr>
          <w:rFonts w:hint="eastAsia"/>
        </w:rPr>
        <w:t>泛型</w:t>
      </w:r>
      <w:r>
        <w:t>擦除</w:t>
      </w:r>
    </w:p>
    <w:p w14:paraId="1EDDF23C" w14:textId="77777777" w:rsidR="00891BA6" w:rsidRDefault="00891BA6" w:rsidP="00891BA6">
      <w:pPr>
        <w:ind w:firstLine="420"/>
      </w:pPr>
      <w:r>
        <w:rPr>
          <w:rFonts w:hint="eastAsia"/>
        </w:rPr>
        <w:t>思考，将已存在的ArrayList&lt;Integer&gt;集合中添加一个字符串数据，如何实现呢？</w:t>
      </w:r>
    </w:p>
    <w:p w14:paraId="43A2A1DE" w14:textId="77777777" w:rsidR="00891BA6" w:rsidRDefault="00891BA6" w:rsidP="00891BA6">
      <w:pPr>
        <w:ind w:firstLine="420"/>
      </w:pPr>
      <w:r>
        <w:rPr>
          <w:rFonts w:hint="eastAsia"/>
          <w:color w:val="FF0000"/>
        </w:rPr>
        <w:t>其实程序编译后产生的.class文件中是没有泛型约束的，这种现象我们称为泛型的擦除。</w:t>
      </w:r>
      <w:r>
        <w:rPr>
          <w:rFonts w:hint="eastAsia"/>
        </w:rPr>
        <w:t>那么，我们可以通过反射技术，来完成向有泛型约束的集合中，添加任意类型的元素</w:t>
      </w:r>
    </w:p>
    <w:p w14:paraId="512892B8" w14:textId="77777777" w:rsidR="00891BA6" w:rsidRDefault="00891BA6" w:rsidP="00891BA6">
      <w:pPr>
        <w:pStyle w:val="ad"/>
      </w:pPr>
      <w:r>
        <w:rPr>
          <w:b/>
          <w:bCs/>
          <w:color w:val="7F0055"/>
        </w:rPr>
        <w:t>public</w:t>
      </w:r>
      <w:r>
        <w:t xml:space="preserve"> </w:t>
      </w:r>
      <w:r>
        <w:rPr>
          <w:b/>
          <w:bCs/>
          <w:color w:val="7F0055"/>
        </w:rPr>
        <w:t>class</w:t>
      </w:r>
      <w:r>
        <w:t xml:space="preserve"> ReflectTest {</w:t>
      </w:r>
    </w:p>
    <w:p w14:paraId="1C918B37" w14:textId="77777777" w:rsidR="00891BA6" w:rsidRDefault="00891BA6" w:rsidP="00891BA6">
      <w:pPr>
        <w:pStyle w:val="ad"/>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xml:space="preserve">) </w:t>
      </w:r>
      <w:r>
        <w:rPr>
          <w:b/>
          <w:bCs/>
          <w:color w:val="7F0055"/>
        </w:rPr>
        <w:t>throws</w:t>
      </w:r>
      <w:r>
        <w:t xml:space="preserve"> ClassNotFoundException, NoSuchMethodException, SecurityException, IllegalAccessException, IllegalArgumentException, InvocationTargetException {</w:t>
      </w:r>
    </w:p>
    <w:p w14:paraId="169685D0" w14:textId="77777777" w:rsidR="00891BA6" w:rsidRDefault="00891BA6" w:rsidP="00891BA6">
      <w:pPr>
        <w:pStyle w:val="ad"/>
      </w:pPr>
      <w:r>
        <w:tab/>
      </w:r>
      <w:r>
        <w:tab/>
        <w:t xml:space="preserve">ArrayList&lt;Integer&gt; </w:t>
      </w:r>
      <w:r>
        <w:rPr>
          <w:color w:val="6A3E3E"/>
        </w:rPr>
        <w:t>list</w:t>
      </w:r>
      <w:r>
        <w:t xml:space="preserve"> = </w:t>
      </w:r>
      <w:r>
        <w:rPr>
          <w:b/>
          <w:bCs/>
          <w:color w:val="7F0055"/>
        </w:rPr>
        <w:t>new</w:t>
      </w:r>
      <w:r>
        <w:t xml:space="preserve"> ArrayList&lt;Integer&gt;();</w:t>
      </w:r>
    </w:p>
    <w:p w14:paraId="27984552" w14:textId="77777777" w:rsidR="00891BA6" w:rsidRDefault="00891BA6" w:rsidP="00891BA6">
      <w:pPr>
        <w:pStyle w:val="ad"/>
      </w:pPr>
      <w:r>
        <w:tab/>
      </w:r>
      <w:r>
        <w:tab/>
      </w:r>
      <w:r>
        <w:rPr>
          <w:color w:val="3F7F5F"/>
        </w:rPr>
        <w:t>//</w:t>
      </w:r>
      <w:r>
        <w:rPr>
          <w:color w:val="3F7F5F"/>
        </w:rPr>
        <w:t>添加元素到集合</w:t>
      </w:r>
    </w:p>
    <w:p w14:paraId="17A81C94" w14:textId="77777777" w:rsidR="00891BA6" w:rsidRDefault="00891BA6" w:rsidP="00891BA6">
      <w:pPr>
        <w:pStyle w:val="ad"/>
      </w:pPr>
      <w:r>
        <w:tab/>
      </w:r>
      <w:r>
        <w:tab/>
      </w:r>
      <w:r>
        <w:rPr>
          <w:color w:val="6A3E3E"/>
        </w:rPr>
        <w:t>list</w:t>
      </w:r>
      <w:r>
        <w:t>.add(</w:t>
      </w:r>
      <w:r>
        <w:rPr>
          <w:b/>
          <w:bCs/>
          <w:color w:val="7F0055"/>
        </w:rPr>
        <w:t>new</w:t>
      </w:r>
      <w:r>
        <w:t xml:space="preserve"> Integer(30));</w:t>
      </w:r>
    </w:p>
    <w:p w14:paraId="275D1FAD" w14:textId="77777777" w:rsidR="00891BA6" w:rsidRDefault="00891BA6" w:rsidP="00891BA6">
      <w:pPr>
        <w:pStyle w:val="ad"/>
      </w:pPr>
      <w:r>
        <w:tab/>
      </w:r>
      <w:r>
        <w:tab/>
      </w:r>
      <w:r>
        <w:rPr>
          <w:color w:val="6A3E3E"/>
        </w:rPr>
        <w:t>list</w:t>
      </w:r>
      <w:r>
        <w:t>.add(</w:t>
      </w:r>
      <w:r>
        <w:rPr>
          <w:b/>
          <w:bCs/>
          <w:color w:val="7F0055"/>
        </w:rPr>
        <w:t>new</w:t>
      </w:r>
      <w:r>
        <w:t xml:space="preserve"> Integer(</w:t>
      </w:r>
      <w:r>
        <w:rPr>
          <w:color w:val="2A00FF"/>
        </w:rPr>
        <w:t>"12345"</w:t>
      </w:r>
      <w:r>
        <w:t>));</w:t>
      </w:r>
    </w:p>
    <w:p w14:paraId="3A94F562" w14:textId="77777777" w:rsidR="00891BA6" w:rsidRDefault="00891BA6" w:rsidP="00891BA6">
      <w:pPr>
        <w:pStyle w:val="ad"/>
      </w:pPr>
      <w:r>
        <w:tab/>
      </w:r>
      <w:r>
        <w:tab/>
      </w:r>
      <w:r>
        <w:rPr>
          <w:color w:val="6A3E3E"/>
        </w:rPr>
        <w:t>list</w:t>
      </w:r>
      <w:r>
        <w:t>.add(123);</w:t>
      </w:r>
    </w:p>
    <w:p w14:paraId="7F9679A7" w14:textId="77777777" w:rsidR="00891BA6" w:rsidRDefault="00891BA6" w:rsidP="00891BA6">
      <w:pPr>
        <w:pStyle w:val="ad"/>
      </w:pPr>
      <w:r>
        <w:tab/>
      </w:r>
      <w:r>
        <w:tab/>
      </w:r>
      <w:r>
        <w:rPr>
          <w:color w:val="3F7F5F"/>
        </w:rPr>
        <w:t>//list.add("</w:t>
      </w:r>
      <w:r>
        <w:rPr>
          <w:color w:val="3F7F5F"/>
        </w:rPr>
        <w:t>哈哈</w:t>
      </w:r>
      <w:r>
        <w:rPr>
          <w:color w:val="3F7F5F"/>
        </w:rPr>
        <w:t>");//</w:t>
      </w:r>
      <w:r>
        <w:rPr>
          <w:color w:val="3F7F5F"/>
        </w:rPr>
        <w:t>因为有泛型类型的约束</w:t>
      </w:r>
    </w:p>
    <w:p w14:paraId="4AC5FFB1" w14:textId="77777777" w:rsidR="00891BA6" w:rsidRDefault="00891BA6" w:rsidP="00891BA6">
      <w:pPr>
        <w:pStyle w:val="ad"/>
      </w:pPr>
      <w:r>
        <w:tab/>
      </w:r>
      <w:r>
        <w:tab/>
        <w:t>System.</w:t>
      </w:r>
      <w:r>
        <w:rPr>
          <w:b/>
          <w:bCs/>
          <w:i/>
          <w:iCs/>
          <w:color w:val="0000C0"/>
          <w:highlight w:val="lightGray"/>
        </w:rPr>
        <w:t>out</w:t>
      </w:r>
      <w:r>
        <w:t>.println(</w:t>
      </w:r>
      <w:r>
        <w:rPr>
          <w:color w:val="6A3E3E"/>
        </w:rPr>
        <w:t>list</w:t>
      </w:r>
      <w:r>
        <w:t>);</w:t>
      </w:r>
    </w:p>
    <w:p w14:paraId="28EF053D" w14:textId="77777777" w:rsidR="00891BA6" w:rsidRDefault="00891BA6" w:rsidP="00891BA6">
      <w:pPr>
        <w:pStyle w:val="ad"/>
      </w:pPr>
      <w:r>
        <w:tab/>
      </w:r>
      <w:r>
        <w:tab/>
      </w:r>
    </w:p>
    <w:p w14:paraId="74A8CA20" w14:textId="77777777" w:rsidR="00891BA6" w:rsidRDefault="00891BA6" w:rsidP="00891BA6">
      <w:pPr>
        <w:pStyle w:val="ad"/>
        <w:rPr>
          <w:color w:val="3F7F5F"/>
        </w:rPr>
      </w:pPr>
      <w:r>
        <w:tab/>
      </w:r>
      <w:r>
        <w:tab/>
      </w:r>
      <w:r>
        <w:rPr>
          <w:color w:val="3F7F5F"/>
        </w:rPr>
        <w:t>//</w:t>
      </w:r>
      <w:r>
        <w:rPr>
          <w:color w:val="3F7F5F"/>
        </w:rPr>
        <w:t>通过反射技术</w:t>
      </w:r>
      <w:r>
        <w:rPr>
          <w:rFonts w:hint="eastAsia"/>
          <w:color w:val="3F7F5F"/>
        </w:rPr>
        <w:t>，</w:t>
      </w:r>
      <w:r>
        <w:rPr>
          <w:color w:val="3F7F5F"/>
        </w:rPr>
        <w:t>实现添加任意类型的元素</w:t>
      </w:r>
    </w:p>
    <w:p w14:paraId="0A5F2D15" w14:textId="77777777" w:rsidR="00891BA6" w:rsidRDefault="00891BA6" w:rsidP="00891BA6">
      <w:pPr>
        <w:pStyle w:val="ad"/>
      </w:pPr>
      <w:r>
        <w:tab/>
      </w:r>
      <w:r>
        <w:tab/>
      </w:r>
      <w:r>
        <w:rPr>
          <w:color w:val="3F7F5F"/>
        </w:rPr>
        <w:t xml:space="preserve">//1, </w:t>
      </w:r>
      <w:r>
        <w:rPr>
          <w:color w:val="3F7F5F"/>
        </w:rPr>
        <w:t>获取字节码文件对象</w:t>
      </w:r>
    </w:p>
    <w:p w14:paraId="0051310F" w14:textId="77777777" w:rsidR="00891BA6" w:rsidRDefault="00891BA6" w:rsidP="00891BA6">
      <w:pPr>
        <w:pStyle w:val="ad"/>
      </w:pPr>
      <w:r>
        <w:tab/>
      </w:r>
      <w:r>
        <w:tab/>
      </w:r>
      <w:r>
        <w:rPr>
          <w:color w:val="3F7F5F"/>
        </w:rPr>
        <w:t>//Class c = list.getClass();</w:t>
      </w:r>
    </w:p>
    <w:p w14:paraId="45D3C94A" w14:textId="77777777" w:rsidR="00891BA6" w:rsidRDefault="00891BA6" w:rsidP="00891BA6">
      <w:pPr>
        <w:pStyle w:val="ad"/>
      </w:pPr>
      <w:r>
        <w:tab/>
      </w:r>
      <w:r>
        <w:tab/>
      </w:r>
      <w:r>
        <w:rPr>
          <w:color w:val="3F7F5F"/>
        </w:rPr>
        <w:t>//Class c = ArrayList.class;</w:t>
      </w:r>
    </w:p>
    <w:p w14:paraId="68DE089A" w14:textId="77777777" w:rsidR="00891BA6" w:rsidRDefault="00891BA6" w:rsidP="00891BA6">
      <w:pPr>
        <w:pStyle w:val="ad"/>
      </w:pPr>
      <w:r>
        <w:tab/>
      </w:r>
      <w:r>
        <w:tab/>
        <w:t xml:space="preserve">Class </w:t>
      </w:r>
      <w:r>
        <w:rPr>
          <w:color w:val="6A3E3E"/>
        </w:rPr>
        <w:t>c</w:t>
      </w:r>
      <w:r>
        <w:t xml:space="preserve"> = Class.</w:t>
      </w:r>
      <w:r>
        <w:rPr>
          <w:i/>
          <w:iCs/>
        </w:rPr>
        <w:t>forName</w:t>
      </w:r>
      <w:r>
        <w:t>(</w:t>
      </w:r>
      <w:r>
        <w:rPr>
          <w:color w:val="2A00FF"/>
        </w:rPr>
        <w:t>"java.util.ArrayList"</w:t>
      </w:r>
      <w:r>
        <w:t>);</w:t>
      </w:r>
    </w:p>
    <w:p w14:paraId="28FCF9AD" w14:textId="77777777" w:rsidR="00891BA6" w:rsidRDefault="00891BA6" w:rsidP="00891BA6">
      <w:pPr>
        <w:pStyle w:val="ad"/>
      </w:pPr>
      <w:r>
        <w:tab/>
      </w:r>
      <w:r>
        <w:tab/>
      </w:r>
    </w:p>
    <w:p w14:paraId="0C0333BF" w14:textId="77777777" w:rsidR="00891BA6" w:rsidRDefault="00891BA6" w:rsidP="00891BA6">
      <w:pPr>
        <w:pStyle w:val="ad"/>
      </w:pPr>
      <w:r>
        <w:lastRenderedPageBreak/>
        <w:tab/>
      </w:r>
      <w:r>
        <w:tab/>
      </w:r>
      <w:r>
        <w:rPr>
          <w:color w:val="3F7F5F"/>
        </w:rPr>
        <w:t xml:space="preserve">//2, </w:t>
      </w:r>
      <w:r>
        <w:rPr>
          <w:color w:val="3F7F5F"/>
        </w:rPr>
        <w:t>找到</w:t>
      </w:r>
      <w:r>
        <w:rPr>
          <w:color w:val="3F7F5F"/>
        </w:rPr>
        <w:t>add()</w:t>
      </w:r>
      <w:r>
        <w:rPr>
          <w:color w:val="3F7F5F"/>
        </w:rPr>
        <w:t>方法</w:t>
      </w:r>
    </w:p>
    <w:p w14:paraId="71E4EE51" w14:textId="77777777" w:rsidR="00891BA6" w:rsidRDefault="00891BA6" w:rsidP="00891BA6">
      <w:pPr>
        <w:pStyle w:val="ad"/>
      </w:pPr>
      <w:r>
        <w:tab/>
      </w:r>
      <w:r>
        <w:tab/>
      </w:r>
      <w:r>
        <w:rPr>
          <w:color w:val="3F7F5F"/>
        </w:rPr>
        <w:t>// public boolean add(E e)</w:t>
      </w:r>
    </w:p>
    <w:p w14:paraId="769781A6" w14:textId="77777777" w:rsidR="00891BA6" w:rsidRDefault="00891BA6" w:rsidP="00891BA6">
      <w:pPr>
        <w:pStyle w:val="ad"/>
      </w:pPr>
      <w:r>
        <w:tab/>
      </w:r>
      <w:r>
        <w:tab/>
        <w:t xml:space="preserve">Method </w:t>
      </w:r>
      <w:r>
        <w:rPr>
          <w:color w:val="6A3E3E"/>
        </w:rPr>
        <w:t>addMethod</w:t>
      </w:r>
      <w:r>
        <w:t xml:space="preserve"> = </w:t>
      </w:r>
      <w:r>
        <w:rPr>
          <w:color w:val="6A3E3E"/>
        </w:rPr>
        <w:t>c</w:t>
      </w:r>
      <w:r>
        <w:t>.getMethod(</w:t>
      </w:r>
      <w:r>
        <w:rPr>
          <w:color w:val="2A00FF"/>
        </w:rPr>
        <w:t>"add"</w:t>
      </w:r>
      <w:r>
        <w:t>, Object.</w:t>
      </w:r>
      <w:r>
        <w:rPr>
          <w:b/>
          <w:bCs/>
          <w:color w:val="7F0055"/>
        </w:rPr>
        <w:t>class</w:t>
      </w:r>
      <w:r>
        <w:t>);</w:t>
      </w:r>
    </w:p>
    <w:p w14:paraId="2D55B09F" w14:textId="77777777" w:rsidR="00891BA6" w:rsidRDefault="00891BA6" w:rsidP="00891BA6">
      <w:pPr>
        <w:pStyle w:val="ad"/>
      </w:pPr>
      <w:r>
        <w:tab/>
      </w:r>
      <w:r>
        <w:tab/>
      </w:r>
    </w:p>
    <w:p w14:paraId="4B658C38" w14:textId="77777777" w:rsidR="00891BA6" w:rsidRDefault="00891BA6" w:rsidP="00891BA6">
      <w:pPr>
        <w:pStyle w:val="ad"/>
      </w:pPr>
      <w:r>
        <w:tab/>
      </w:r>
      <w:r>
        <w:tab/>
      </w:r>
      <w:r>
        <w:rPr>
          <w:color w:val="3F7F5F"/>
        </w:rPr>
        <w:t>//3</w:t>
      </w:r>
      <w:r>
        <w:rPr>
          <w:color w:val="3F7F5F"/>
        </w:rPr>
        <w:t>，</w:t>
      </w:r>
      <w:r>
        <w:rPr>
          <w:color w:val="3F7F5F"/>
        </w:rPr>
        <w:t xml:space="preserve">  </w:t>
      </w:r>
      <w:r>
        <w:rPr>
          <w:color w:val="3F7F5F"/>
        </w:rPr>
        <w:t>执行</w:t>
      </w:r>
      <w:r>
        <w:rPr>
          <w:color w:val="3F7F5F"/>
        </w:rPr>
        <w:t>add()</w:t>
      </w:r>
      <w:r>
        <w:rPr>
          <w:color w:val="3F7F5F"/>
        </w:rPr>
        <w:t>方法</w:t>
      </w:r>
    </w:p>
    <w:p w14:paraId="11C10CA0" w14:textId="77777777" w:rsidR="00891BA6" w:rsidRDefault="00891BA6" w:rsidP="00891BA6">
      <w:pPr>
        <w:pStyle w:val="ad"/>
      </w:pPr>
      <w:r>
        <w:tab/>
      </w:r>
      <w:r>
        <w:tab/>
      </w:r>
      <w:r>
        <w:rPr>
          <w:color w:val="6A3E3E"/>
        </w:rPr>
        <w:t>addMethod</w:t>
      </w:r>
      <w:r>
        <w:t>.invoke(</w:t>
      </w:r>
      <w:r>
        <w:rPr>
          <w:color w:val="6A3E3E"/>
        </w:rPr>
        <w:t>list</w:t>
      </w:r>
      <w:r>
        <w:t xml:space="preserve">, </w:t>
      </w:r>
      <w:r>
        <w:rPr>
          <w:color w:val="2A00FF"/>
        </w:rPr>
        <w:t>"</w:t>
      </w:r>
      <w:r>
        <w:rPr>
          <w:color w:val="2A00FF"/>
        </w:rPr>
        <w:t>哈哈</w:t>
      </w:r>
      <w:r>
        <w:rPr>
          <w:color w:val="2A00FF"/>
        </w:rPr>
        <w:t>"</w:t>
      </w:r>
      <w:r>
        <w:t>);</w:t>
      </w:r>
      <w:r>
        <w:rPr>
          <w:color w:val="3F7F5F"/>
        </w:rPr>
        <w:t>// list.add("</w:t>
      </w:r>
      <w:r>
        <w:rPr>
          <w:color w:val="3F7F5F"/>
        </w:rPr>
        <w:t>哈哈</w:t>
      </w:r>
      <w:r>
        <w:rPr>
          <w:color w:val="3F7F5F"/>
        </w:rPr>
        <w:t>");</w:t>
      </w:r>
    </w:p>
    <w:p w14:paraId="360E0628" w14:textId="77777777" w:rsidR="00891BA6" w:rsidRDefault="00891BA6" w:rsidP="00891BA6">
      <w:pPr>
        <w:pStyle w:val="ad"/>
      </w:pPr>
      <w:r>
        <w:tab/>
      </w:r>
      <w:r>
        <w:tab/>
        <w:t>System.</w:t>
      </w:r>
      <w:r>
        <w:rPr>
          <w:b/>
          <w:bCs/>
          <w:i/>
          <w:iCs/>
          <w:color w:val="0000C0"/>
          <w:highlight w:val="lightGray"/>
        </w:rPr>
        <w:t>out</w:t>
      </w:r>
      <w:r>
        <w:t>.println(</w:t>
      </w:r>
      <w:r>
        <w:rPr>
          <w:color w:val="6A3E3E"/>
        </w:rPr>
        <w:t>list</w:t>
      </w:r>
      <w:r>
        <w:t>);</w:t>
      </w:r>
    </w:p>
    <w:p w14:paraId="530EF091" w14:textId="77777777" w:rsidR="00891BA6" w:rsidRDefault="00891BA6" w:rsidP="00891BA6">
      <w:pPr>
        <w:pStyle w:val="ad"/>
      </w:pPr>
      <w:r>
        <w:tab/>
        <w:t>}</w:t>
      </w:r>
    </w:p>
    <w:p w14:paraId="7F2FC1D0" w14:textId="77777777" w:rsidR="00891BA6" w:rsidRDefault="00891BA6" w:rsidP="00891BA6">
      <w:pPr>
        <w:pStyle w:val="ad"/>
      </w:pPr>
      <w:r>
        <w:t>}</w:t>
      </w:r>
    </w:p>
    <w:p w14:paraId="662B5247" w14:textId="77777777" w:rsidR="00891BA6" w:rsidRDefault="00FF432B" w:rsidP="00FF432B">
      <w:pPr>
        <w:pStyle w:val="4"/>
      </w:pPr>
      <w:r>
        <w:rPr>
          <w:rFonts w:hint="eastAsia"/>
        </w:rPr>
        <w:t>反射</w:t>
      </w:r>
      <w:r>
        <w:t>配置文件</w:t>
      </w:r>
    </w:p>
    <w:p w14:paraId="2700689A" w14:textId="77777777" w:rsidR="00FF432B" w:rsidRDefault="00FF432B" w:rsidP="00BF001F">
      <w:pPr>
        <w:numPr>
          <w:ilvl w:val="0"/>
          <w:numId w:val="56"/>
        </w:numPr>
      </w:pPr>
      <w:r>
        <w:rPr>
          <w:rFonts w:hint="eastAsia"/>
        </w:rPr>
        <w:t>通过反射配置文件，运行配置文件中指定类的对应方法</w:t>
      </w:r>
    </w:p>
    <w:p w14:paraId="55B9AA9E" w14:textId="77777777" w:rsidR="00FF432B" w:rsidRDefault="00FF432B" w:rsidP="00FF432B">
      <w:pPr>
        <w:ind w:firstLine="360"/>
      </w:pPr>
      <w:r>
        <w:rPr>
          <w:rFonts w:hint="eastAsia"/>
        </w:rPr>
        <w:t>读取Peoperties.txt文件中的数据，通过反射技术，来完成Person对象的创建</w:t>
      </w:r>
    </w:p>
    <w:p w14:paraId="4ED364F6" w14:textId="77777777" w:rsidR="00FF432B" w:rsidRDefault="00FF432B" w:rsidP="00FF432B">
      <w:r>
        <w:rPr>
          <w:rFonts w:hint="eastAsia"/>
        </w:rPr>
        <w:tab/>
        <w:t>Peoperties.txt文件内容如下：</w:t>
      </w:r>
    </w:p>
    <w:p w14:paraId="1ED50AFC" w14:textId="77777777" w:rsidR="00FF432B" w:rsidRDefault="00FF432B" w:rsidP="00FF432B">
      <w:pPr>
        <w:pStyle w:val="ad"/>
      </w:pPr>
      <w:r>
        <w:t>className=</w:t>
      </w:r>
      <w:r>
        <w:rPr>
          <w:color w:val="2A00FF"/>
        </w:rPr>
        <w:t>cn.itcast_01_Reflect.Person</w:t>
      </w:r>
    </w:p>
    <w:p w14:paraId="6E132250" w14:textId="77777777" w:rsidR="00FF432B" w:rsidRDefault="00FF432B" w:rsidP="00FF432B">
      <w:pPr>
        <w:pStyle w:val="ad"/>
      </w:pPr>
      <w:r>
        <w:t>methodName=</w:t>
      </w:r>
      <w:r>
        <w:rPr>
          <w:color w:val="2A00FF"/>
        </w:rPr>
        <w:t>method5</w:t>
      </w:r>
    </w:p>
    <w:p w14:paraId="6F183CD0" w14:textId="77777777" w:rsidR="00FF432B" w:rsidRDefault="00FF432B" w:rsidP="00FF432B">
      <w:pPr>
        <w:pStyle w:val="a"/>
        <w:numPr>
          <w:ilvl w:val="0"/>
          <w:numId w:val="0"/>
        </w:numPr>
        <w:ind w:left="840" w:hanging="420"/>
      </w:pPr>
    </w:p>
    <w:p w14:paraId="0FE1EB2E" w14:textId="77777777" w:rsidR="00FF432B" w:rsidRDefault="00FF432B" w:rsidP="00BF001F">
      <w:pPr>
        <w:pStyle w:val="a"/>
        <w:numPr>
          <w:ilvl w:val="0"/>
          <w:numId w:val="55"/>
        </w:numPr>
        <w:tabs>
          <w:tab w:val="left" w:pos="840"/>
        </w:tabs>
      </w:pPr>
      <w:r>
        <w:rPr>
          <w:rFonts w:hint="eastAsia"/>
        </w:rPr>
        <w:t>读取配置文件，调用指定类中的对应方法</w:t>
      </w:r>
    </w:p>
    <w:p w14:paraId="690801AD" w14:textId="77777777" w:rsidR="00FF432B" w:rsidRDefault="00FF432B" w:rsidP="00FF432B">
      <w:pPr>
        <w:pStyle w:val="ad"/>
      </w:pPr>
      <w:r>
        <w:rPr>
          <w:b/>
          <w:bCs/>
          <w:color w:val="7F0055"/>
        </w:rPr>
        <w:t>public</w:t>
      </w:r>
      <w:r>
        <w:t xml:space="preserve"> </w:t>
      </w:r>
      <w:r>
        <w:rPr>
          <w:b/>
          <w:bCs/>
          <w:color w:val="7F0055"/>
        </w:rPr>
        <w:t>class</w:t>
      </w:r>
      <w:r>
        <w:t xml:space="preserve"> ReflectTest2 {</w:t>
      </w:r>
    </w:p>
    <w:p w14:paraId="73352C00" w14:textId="77777777" w:rsidR="00FF432B" w:rsidRDefault="00FF432B" w:rsidP="00FF432B">
      <w:pPr>
        <w:pStyle w:val="ad"/>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p>
    <w:p w14:paraId="59E5FA41" w14:textId="77777777" w:rsidR="00FF432B" w:rsidRDefault="00FF432B" w:rsidP="00FF432B">
      <w:pPr>
        <w:pStyle w:val="ad"/>
      </w:pPr>
      <w:r>
        <w:tab/>
      </w:r>
      <w:r>
        <w:tab/>
      </w:r>
      <w:r>
        <w:tab/>
      </w:r>
      <w:r>
        <w:rPr>
          <w:b/>
          <w:bCs/>
          <w:color w:val="7F0055"/>
        </w:rPr>
        <w:t>throws</w:t>
      </w:r>
      <w:r>
        <w:t xml:space="preserve"> FileNotFoundException, IOException, ClassNotFoundException, NoSuchMethodException, SecurityException,</w:t>
      </w:r>
    </w:p>
    <w:p w14:paraId="66BE6BFF" w14:textId="77777777" w:rsidR="00FF432B" w:rsidRDefault="00FF432B" w:rsidP="00FF432B">
      <w:pPr>
        <w:pStyle w:val="ad"/>
      </w:pPr>
      <w:r>
        <w:tab/>
      </w:r>
      <w:r>
        <w:tab/>
      </w:r>
      <w:r>
        <w:tab/>
        <w:t>InstantiationException, IllegalAccessException, IllegalArgumentException, InvocationTargetException {</w:t>
      </w:r>
    </w:p>
    <w:p w14:paraId="3242146B" w14:textId="77777777" w:rsidR="00FF432B" w:rsidRDefault="00FF432B" w:rsidP="00FF432B">
      <w:pPr>
        <w:pStyle w:val="ad"/>
      </w:pPr>
      <w:r>
        <w:tab/>
      </w:r>
      <w:r>
        <w:tab/>
      </w:r>
      <w:r>
        <w:rPr>
          <w:color w:val="3F7F5F"/>
        </w:rPr>
        <w:t xml:space="preserve">// </w:t>
      </w:r>
      <w:r>
        <w:rPr>
          <w:color w:val="3F7F5F"/>
        </w:rPr>
        <w:t>通过</w:t>
      </w:r>
      <w:r>
        <w:rPr>
          <w:color w:val="3F7F5F"/>
        </w:rPr>
        <w:t>Properties</w:t>
      </w:r>
      <w:r>
        <w:rPr>
          <w:color w:val="3F7F5F"/>
        </w:rPr>
        <w:t>集合从文件中读取数据</w:t>
      </w:r>
    </w:p>
    <w:p w14:paraId="2C160D3C" w14:textId="77777777" w:rsidR="00FF432B" w:rsidRDefault="00FF432B" w:rsidP="00FF432B">
      <w:pPr>
        <w:pStyle w:val="ad"/>
      </w:pPr>
      <w:r>
        <w:tab/>
      </w:r>
      <w:r>
        <w:tab/>
        <w:t xml:space="preserve">Properties </w:t>
      </w:r>
      <w:r>
        <w:rPr>
          <w:color w:val="6A3E3E"/>
        </w:rPr>
        <w:t>prop</w:t>
      </w:r>
      <w:r>
        <w:t xml:space="preserve"> = </w:t>
      </w:r>
      <w:r>
        <w:rPr>
          <w:b/>
          <w:bCs/>
          <w:color w:val="7F0055"/>
        </w:rPr>
        <w:t>new</w:t>
      </w:r>
      <w:r>
        <w:t xml:space="preserve"> Properties();</w:t>
      </w:r>
    </w:p>
    <w:p w14:paraId="650691C2" w14:textId="77777777" w:rsidR="00FF432B" w:rsidRDefault="00FF432B" w:rsidP="00FF432B">
      <w:pPr>
        <w:pStyle w:val="ad"/>
      </w:pPr>
      <w:r>
        <w:tab/>
      </w:r>
      <w:r>
        <w:tab/>
      </w:r>
      <w:r>
        <w:rPr>
          <w:color w:val="3F7F5F"/>
        </w:rPr>
        <w:t xml:space="preserve">// </w:t>
      </w:r>
      <w:r>
        <w:rPr>
          <w:color w:val="3F7F5F"/>
        </w:rPr>
        <w:t>读取文件中的数据到集合中</w:t>
      </w:r>
    </w:p>
    <w:p w14:paraId="4812ACF2" w14:textId="77777777" w:rsidR="00FF432B" w:rsidRDefault="00FF432B" w:rsidP="00FF432B">
      <w:pPr>
        <w:pStyle w:val="ad"/>
      </w:pPr>
      <w:r>
        <w:tab/>
      </w:r>
      <w:r>
        <w:tab/>
      </w:r>
      <w:r>
        <w:rPr>
          <w:color w:val="6A3E3E"/>
        </w:rPr>
        <w:t>prop</w:t>
      </w:r>
      <w:r>
        <w:t>.load(</w:t>
      </w:r>
      <w:r>
        <w:rPr>
          <w:b/>
          <w:bCs/>
          <w:color w:val="7F0055"/>
        </w:rPr>
        <w:t>new</w:t>
      </w:r>
      <w:r>
        <w:t xml:space="preserve"> FileInputStream(</w:t>
      </w:r>
      <w:r>
        <w:rPr>
          <w:color w:val="2A00FF"/>
        </w:rPr>
        <w:t>"properties.txt"</w:t>
      </w:r>
      <w:r>
        <w:t>));</w:t>
      </w:r>
    </w:p>
    <w:p w14:paraId="0F81A838" w14:textId="77777777" w:rsidR="00FF432B" w:rsidRDefault="00FF432B" w:rsidP="00FF432B">
      <w:pPr>
        <w:pStyle w:val="ad"/>
      </w:pPr>
      <w:r>
        <w:tab/>
      </w:r>
      <w:r>
        <w:tab/>
      </w:r>
      <w:r>
        <w:rPr>
          <w:color w:val="3F7F5F"/>
        </w:rPr>
        <w:t xml:space="preserve">// </w:t>
      </w:r>
      <w:r>
        <w:rPr>
          <w:color w:val="3F7F5F"/>
        </w:rPr>
        <w:t>获取键所对应的值</w:t>
      </w:r>
    </w:p>
    <w:p w14:paraId="7C1F19D2" w14:textId="77777777" w:rsidR="00FF432B" w:rsidRDefault="00FF432B" w:rsidP="00FF432B">
      <w:pPr>
        <w:pStyle w:val="ad"/>
      </w:pPr>
      <w:r>
        <w:tab/>
      </w:r>
      <w:r>
        <w:tab/>
        <w:t xml:space="preserve">String </w:t>
      </w:r>
      <w:r>
        <w:rPr>
          <w:color w:val="6A3E3E"/>
        </w:rPr>
        <w:t>className</w:t>
      </w:r>
      <w:r>
        <w:t xml:space="preserve"> = </w:t>
      </w:r>
      <w:r>
        <w:rPr>
          <w:color w:val="6A3E3E"/>
        </w:rPr>
        <w:t>prop</w:t>
      </w:r>
      <w:r>
        <w:t>.getProperty(</w:t>
      </w:r>
      <w:r>
        <w:rPr>
          <w:color w:val="2A00FF"/>
        </w:rPr>
        <w:t>"className"</w:t>
      </w:r>
      <w:r>
        <w:t>);</w:t>
      </w:r>
    </w:p>
    <w:p w14:paraId="502E974E" w14:textId="77777777" w:rsidR="00FF432B" w:rsidRDefault="00FF432B" w:rsidP="00FF432B">
      <w:pPr>
        <w:pStyle w:val="ad"/>
      </w:pPr>
      <w:r>
        <w:tab/>
      </w:r>
      <w:r>
        <w:tab/>
        <w:t>System.</w:t>
      </w:r>
      <w:r>
        <w:rPr>
          <w:b/>
          <w:bCs/>
          <w:i/>
          <w:iCs/>
          <w:color w:val="0000C0"/>
        </w:rPr>
        <w:t>out</w:t>
      </w:r>
      <w:r>
        <w:t>.println(</w:t>
      </w:r>
      <w:r>
        <w:rPr>
          <w:color w:val="6A3E3E"/>
        </w:rPr>
        <w:t>className</w:t>
      </w:r>
      <w:r>
        <w:t>);</w:t>
      </w:r>
    </w:p>
    <w:p w14:paraId="266F7BA8" w14:textId="77777777" w:rsidR="00FF432B" w:rsidRDefault="00FF432B" w:rsidP="00FF432B">
      <w:pPr>
        <w:pStyle w:val="ad"/>
      </w:pPr>
    </w:p>
    <w:p w14:paraId="1DE79A39" w14:textId="77777777" w:rsidR="00FF432B" w:rsidRDefault="00FF432B" w:rsidP="00FF432B">
      <w:pPr>
        <w:pStyle w:val="ad"/>
      </w:pPr>
      <w:r>
        <w:tab/>
      </w:r>
      <w:r>
        <w:tab/>
      </w:r>
      <w:r>
        <w:rPr>
          <w:color w:val="3F7F5F"/>
        </w:rPr>
        <w:t>// 1</w:t>
      </w:r>
      <w:r>
        <w:rPr>
          <w:color w:val="3F7F5F"/>
        </w:rPr>
        <w:t>，获取</w:t>
      </w:r>
      <w:r>
        <w:rPr>
          <w:color w:val="3F7F5F"/>
        </w:rPr>
        <w:t xml:space="preserve">Person.class </w:t>
      </w:r>
      <w:r>
        <w:rPr>
          <w:color w:val="3F7F5F"/>
        </w:rPr>
        <w:t>字节码文件对象</w:t>
      </w:r>
    </w:p>
    <w:p w14:paraId="59144D67" w14:textId="77777777" w:rsidR="00FF432B" w:rsidRDefault="00FF432B" w:rsidP="00FF432B">
      <w:pPr>
        <w:pStyle w:val="ad"/>
      </w:pPr>
      <w:r>
        <w:tab/>
      </w:r>
      <w:r>
        <w:tab/>
        <w:t xml:space="preserve">Class </w:t>
      </w:r>
      <w:r>
        <w:rPr>
          <w:color w:val="6A3E3E"/>
        </w:rPr>
        <w:t>c</w:t>
      </w:r>
      <w:r>
        <w:t xml:space="preserve"> = Class.</w:t>
      </w:r>
      <w:r>
        <w:rPr>
          <w:i/>
          <w:iCs/>
        </w:rPr>
        <w:t>forName</w:t>
      </w:r>
      <w:r>
        <w:t>(</w:t>
      </w:r>
      <w:r>
        <w:rPr>
          <w:color w:val="6A3E3E"/>
        </w:rPr>
        <w:t>className</w:t>
      </w:r>
      <w:r>
        <w:t>);</w:t>
      </w:r>
    </w:p>
    <w:p w14:paraId="7AEA5A4E" w14:textId="77777777" w:rsidR="00FF432B" w:rsidRDefault="00FF432B" w:rsidP="00FF432B">
      <w:pPr>
        <w:pStyle w:val="ad"/>
      </w:pPr>
      <w:r>
        <w:tab/>
      </w:r>
      <w:r>
        <w:tab/>
      </w:r>
      <w:r>
        <w:rPr>
          <w:color w:val="3F7F5F"/>
        </w:rPr>
        <w:t>// 2</w:t>
      </w:r>
      <w:r>
        <w:rPr>
          <w:color w:val="3F7F5F"/>
        </w:rPr>
        <w:t>，获取构造方法</w:t>
      </w:r>
    </w:p>
    <w:p w14:paraId="0B976623" w14:textId="77777777" w:rsidR="00FF432B" w:rsidRDefault="00FF432B" w:rsidP="00FF432B">
      <w:pPr>
        <w:pStyle w:val="ad"/>
      </w:pPr>
      <w:r>
        <w:tab/>
      </w:r>
      <w:r>
        <w:tab/>
      </w:r>
      <w:r>
        <w:rPr>
          <w:color w:val="3F7F5F"/>
        </w:rPr>
        <w:t>// public Person(String name, int age, String address)</w:t>
      </w:r>
    </w:p>
    <w:p w14:paraId="4A3613AC" w14:textId="77777777" w:rsidR="00FF432B" w:rsidRDefault="00FF432B" w:rsidP="00FF432B">
      <w:pPr>
        <w:pStyle w:val="ad"/>
      </w:pPr>
      <w:r>
        <w:tab/>
      </w:r>
      <w:r>
        <w:tab/>
        <w:t xml:space="preserve">Constructor </w:t>
      </w:r>
      <w:r>
        <w:rPr>
          <w:color w:val="6A3E3E"/>
        </w:rPr>
        <w:t>con</w:t>
      </w:r>
      <w:r>
        <w:t xml:space="preserve"> = </w:t>
      </w:r>
      <w:r>
        <w:rPr>
          <w:color w:val="6A3E3E"/>
        </w:rPr>
        <w:t>c</w:t>
      </w:r>
      <w:r>
        <w:t>.getConstructor(String.</w:t>
      </w:r>
      <w:r>
        <w:rPr>
          <w:b/>
          <w:bCs/>
          <w:color w:val="7F0055"/>
        </w:rPr>
        <w:t>class</w:t>
      </w:r>
      <w:r>
        <w:t xml:space="preserve">, </w:t>
      </w:r>
      <w:r>
        <w:rPr>
          <w:b/>
          <w:bCs/>
          <w:color w:val="7F0055"/>
        </w:rPr>
        <w:t>int</w:t>
      </w:r>
      <w:r>
        <w:t>.</w:t>
      </w:r>
      <w:r>
        <w:rPr>
          <w:b/>
          <w:bCs/>
          <w:color w:val="7F0055"/>
        </w:rPr>
        <w:t>class</w:t>
      </w:r>
      <w:r>
        <w:t>, String.</w:t>
      </w:r>
      <w:r>
        <w:rPr>
          <w:b/>
          <w:bCs/>
          <w:color w:val="7F0055"/>
        </w:rPr>
        <w:t>class</w:t>
      </w:r>
      <w:r>
        <w:t>);</w:t>
      </w:r>
    </w:p>
    <w:p w14:paraId="179D87DA" w14:textId="77777777" w:rsidR="00FF432B" w:rsidRDefault="00FF432B" w:rsidP="00FF432B">
      <w:pPr>
        <w:pStyle w:val="ad"/>
      </w:pPr>
    </w:p>
    <w:p w14:paraId="11716BEC" w14:textId="77777777" w:rsidR="00FF432B" w:rsidRDefault="00FF432B" w:rsidP="00FF432B">
      <w:pPr>
        <w:pStyle w:val="ad"/>
      </w:pPr>
      <w:r>
        <w:tab/>
      </w:r>
      <w:r>
        <w:tab/>
      </w:r>
      <w:r>
        <w:rPr>
          <w:color w:val="3F7F5F"/>
        </w:rPr>
        <w:t>// 3,</w:t>
      </w:r>
      <w:r>
        <w:rPr>
          <w:color w:val="3F7F5F"/>
        </w:rPr>
        <w:t>创建对象</w:t>
      </w:r>
    </w:p>
    <w:p w14:paraId="4745F947" w14:textId="77777777" w:rsidR="00FF432B" w:rsidRDefault="00FF432B" w:rsidP="00FF432B">
      <w:pPr>
        <w:pStyle w:val="ad"/>
      </w:pPr>
      <w:r>
        <w:tab/>
      </w:r>
      <w:r>
        <w:tab/>
        <w:t xml:space="preserve">Object </w:t>
      </w:r>
      <w:r>
        <w:rPr>
          <w:color w:val="6A3E3E"/>
        </w:rPr>
        <w:t>obj</w:t>
      </w:r>
      <w:r>
        <w:t xml:space="preserve"> = </w:t>
      </w:r>
      <w:r>
        <w:rPr>
          <w:color w:val="6A3E3E"/>
        </w:rPr>
        <w:t>con</w:t>
      </w:r>
      <w:r>
        <w:t>.newInstance(</w:t>
      </w:r>
      <w:r>
        <w:rPr>
          <w:color w:val="2A00FF"/>
        </w:rPr>
        <w:t>"</w:t>
      </w:r>
      <w:r>
        <w:rPr>
          <w:color w:val="2A00FF"/>
        </w:rPr>
        <w:t>小明</w:t>
      </w:r>
      <w:r>
        <w:rPr>
          <w:color w:val="2A00FF"/>
        </w:rPr>
        <w:t>"</w:t>
      </w:r>
      <w:r>
        <w:t xml:space="preserve">, 20, </w:t>
      </w:r>
      <w:r>
        <w:rPr>
          <w:color w:val="2A00FF"/>
        </w:rPr>
        <w:t>"</w:t>
      </w:r>
      <w:r>
        <w:rPr>
          <w:color w:val="2A00FF"/>
        </w:rPr>
        <w:t>中国</w:t>
      </w:r>
      <w:r>
        <w:rPr>
          <w:color w:val="2A00FF"/>
        </w:rPr>
        <w:t>"</w:t>
      </w:r>
      <w:r>
        <w:t>);</w:t>
      </w:r>
    </w:p>
    <w:p w14:paraId="6278E9A4" w14:textId="77777777" w:rsidR="00FF432B" w:rsidRDefault="00FF432B" w:rsidP="00FF432B">
      <w:pPr>
        <w:pStyle w:val="ad"/>
      </w:pPr>
      <w:r>
        <w:tab/>
      </w:r>
      <w:r>
        <w:tab/>
        <w:t>System.</w:t>
      </w:r>
      <w:r>
        <w:rPr>
          <w:b/>
          <w:bCs/>
          <w:i/>
          <w:iCs/>
          <w:color w:val="0000C0"/>
        </w:rPr>
        <w:t>out</w:t>
      </w:r>
      <w:r>
        <w:t>.println(</w:t>
      </w:r>
      <w:r>
        <w:rPr>
          <w:color w:val="6A3E3E"/>
        </w:rPr>
        <w:t>obj</w:t>
      </w:r>
      <w:r>
        <w:t>);</w:t>
      </w:r>
    </w:p>
    <w:p w14:paraId="53A8120B" w14:textId="77777777" w:rsidR="00FF432B" w:rsidRDefault="00FF432B" w:rsidP="00FF432B">
      <w:pPr>
        <w:pStyle w:val="ad"/>
      </w:pPr>
    </w:p>
    <w:p w14:paraId="71C90530" w14:textId="77777777" w:rsidR="00FF432B" w:rsidRDefault="00FF432B" w:rsidP="00FF432B">
      <w:pPr>
        <w:pStyle w:val="ad"/>
      </w:pPr>
      <w:r>
        <w:lastRenderedPageBreak/>
        <w:tab/>
      </w:r>
      <w:r>
        <w:tab/>
      </w:r>
      <w:r>
        <w:rPr>
          <w:color w:val="3F7F5F"/>
        </w:rPr>
        <w:t>// 4</w:t>
      </w:r>
      <w:r>
        <w:rPr>
          <w:color w:val="3F7F5F"/>
        </w:rPr>
        <w:t>，获取指定的方法</w:t>
      </w:r>
    </w:p>
    <w:p w14:paraId="47D8F06F" w14:textId="77777777" w:rsidR="00FF432B" w:rsidRDefault="00FF432B" w:rsidP="00FF432B">
      <w:pPr>
        <w:pStyle w:val="ad"/>
      </w:pPr>
      <w:r>
        <w:tab/>
      </w:r>
      <w:r>
        <w:tab/>
      </w:r>
      <w:r>
        <w:rPr>
          <w:color w:val="3F7F5F"/>
        </w:rPr>
        <w:t>// private void method5(){}</w:t>
      </w:r>
    </w:p>
    <w:p w14:paraId="688C9EAD" w14:textId="77777777" w:rsidR="00FF432B" w:rsidRDefault="00FF432B" w:rsidP="00FF432B">
      <w:pPr>
        <w:pStyle w:val="ad"/>
      </w:pPr>
      <w:r>
        <w:tab/>
      </w:r>
      <w:r>
        <w:tab/>
        <w:t xml:space="preserve">String </w:t>
      </w:r>
      <w:r>
        <w:rPr>
          <w:color w:val="6A3E3E"/>
        </w:rPr>
        <w:t>methodName</w:t>
      </w:r>
      <w:r>
        <w:t xml:space="preserve"> = </w:t>
      </w:r>
      <w:r>
        <w:rPr>
          <w:color w:val="6A3E3E"/>
        </w:rPr>
        <w:t>prop</w:t>
      </w:r>
      <w:r>
        <w:t>.getProperty(</w:t>
      </w:r>
      <w:r>
        <w:rPr>
          <w:color w:val="2A00FF"/>
        </w:rPr>
        <w:t>"methodName"</w:t>
      </w:r>
      <w:r>
        <w:t>);</w:t>
      </w:r>
    </w:p>
    <w:p w14:paraId="75B03035" w14:textId="77777777" w:rsidR="00FF432B" w:rsidRDefault="00FF432B" w:rsidP="00FF432B">
      <w:pPr>
        <w:pStyle w:val="ad"/>
      </w:pPr>
      <w:r>
        <w:tab/>
      </w:r>
      <w:r>
        <w:tab/>
        <w:t xml:space="preserve">Method </w:t>
      </w:r>
      <w:r>
        <w:rPr>
          <w:color w:val="6A3E3E"/>
        </w:rPr>
        <w:t>m5</w:t>
      </w:r>
      <w:r>
        <w:t xml:space="preserve"> = </w:t>
      </w:r>
      <w:r>
        <w:rPr>
          <w:color w:val="6A3E3E"/>
        </w:rPr>
        <w:t>c</w:t>
      </w:r>
      <w:r>
        <w:t>.getDeclaredMethod(</w:t>
      </w:r>
      <w:r>
        <w:rPr>
          <w:color w:val="6A3E3E"/>
        </w:rPr>
        <w:t>methodName</w:t>
      </w:r>
      <w:r>
        <w:t xml:space="preserve">, </w:t>
      </w:r>
      <w:r>
        <w:rPr>
          <w:b/>
          <w:bCs/>
          <w:color w:val="7F0055"/>
        </w:rPr>
        <w:t>null</w:t>
      </w:r>
      <w:r>
        <w:t>);</w:t>
      </w:r>
    </w:p>
    <w:p w14:paraId="03364789" w14:textId="77777777" w:rsidR="00FF432B" w:rsidRDefault="00FF432B" w:rsidP="00FF432B">
      <w:pPr>
        <w:pStyle w:val="ad"/>
      </w:pPr>
      <w:r>
        <w:tab/>
      </w:r>
      <w:r>
        <w:tab/>
      </w:r>
      <w:r>
        <w:rPr>
          <w:color w:val="3F7F5F"/>
        </w:rPr>
        <w:t>// 5,</w:t>
      </w:r>
      <w:r>
        <w:rPr>
          <w:color w:val="3F7F5F"/>
        </w:rPr>
        <w:t>开启暴力访问</w:t>
      </w:r>
    </w:p>
    <w:p w14:paraId="546303FF" w14:textId="77777777" w:rsidR="00FF432B" w:rsidRDefault="00FF432B" w:rsidP="00FF432B">
      <w:pPr>
        <w:pStyle w:val="ad"/>
      </w:pPr>
      <w:r>
        <w:tab/>
      </w:r>
      <w:r>
        <w:tab/>
      </w:r>
      <w:r>
        <w:rPr>
          <w:color w:val="6A3E3E"/>
        </w:rPr>
        <w:t>m5</w:t>
      </w:r>
      <w:r>
        <w:t>.setAccessible(</w:t>
      </w:r>
      <w:r>
        <w:rPr>
          <w:b/>
          <w:bCs/>
          <w:color w:val="7F0055"/>
        </w:rPr>
        <w:t>true</w:t>
      </w:r>
      <w:r>
        <w:t>);</w:t>
      </w:r>
    </w:p>
    <w:p w14:paraId="759D3470" w14:textId="77777777" w:rsidR="00FF432B" w:rsidRDefault="00FF432B" w:rsidP="00FF432B">
      <w:pPr>
        <w:pStyle w:val="ad"/>
      </w:pPr>
      <w:r>
        <w:tab/>
      </w:r>
      <w:r>
        <w:tab/>
      </w:r>
      <w:r>
        <w:rPr>
          <w:color w:val="3F7F5F"/>
        </w:rPr>
        <w:t>// 6</w:t>
      </w:r>
      <w:r>
        <w:rPr>
          <w:color w:val="3F7F5F"/>
        </w:rPr>
        <w:t>，执行找到的方法</w:t>
      </w:r>
    </w:p>
    <w:p w14:paraId="2AF1A5A0" w14:textId="77777777" w:rsidR="00FF432B" w:rsidRDefault="00FF432B" w:rsidP="00FF432B">
      <w:pPr>
        <w:pStyle w:val="ad"/>
      </w:pPr>
      <w:r>
        <w:tab/>
      </w:r>
      <w:r>
        <w:tab/>
      </w:r>
      <w:r>
        <w:rPr>
          <w:color w:val="6A3E3E"/>
        </w:rPr>
        <w:t>m5</w:t>
      </w:r>
      <w:r>
        <w:t>.invoke(</w:t>
      </w:r>
      <w:r>
        <w:rPr>
          <w:color w:val="6A3E3E"/>
        </w:rPr>
        <w:t>obj</w:t>
      </w:r>
      <w:r>
        <w:t xml:space="preserve">, </w:t>
      </w:r>
      <w:r>
        <w:rPr>
          <w:b/>
          <w:bCs/>
          <w:color w:val="7F0055"/>
        </w:rPr>
        <w:t>null</w:t>
      </w:r>
      <w:r>
        <w:t>);</w:t>
      </w:r>
    </w:p>
    <w:p w14:paraId="136BA533" w14:textId="77777777" w:rsidR="00FF432B" w:rsidRDefault="00FF432B" w:rsidP="00FF432B">
      <w:pPr>
        <w:pStyle w:val="ad"/>
      </w:pPr>
      <w:r>
        <w:tab/>
        <w:t>}</w:t>
      </w:r>
    </w:p>
    <w:p w14:paraId="23AD403D" w14:textId="77777777" w:rsidR="00FF432B" w:rsidRDefault="00FF432B" w:rsidP="00FF432B">
      <w:pPr>
        <w:pStyle w:val="ad"/>
      </w:pPr>
      <w:r>
        <w:t>}</w:t>
      </w:r>
    </w:p>
    <w:p w14:paraId="48862C2B" w14:textId="77777777" w:rsidR="00FF432B" w:rsidRPr="00FF432B" w:rsidRDefault="00FF432B" w:rsidP="00FF432B"/>
    <w:p w14:paraId="5E593673" w14:textId="77777777" w:rsidR="003C62D9" w:rsidRDefault="003C62D9" w:rsidP="003C62D9">
      <w:pPr>
        <w:pStyle w:val="2"/>
      </w:pPr>
      <w:r>
        <w:rPr>
          <w:rFonts w:hint="eastAsia"/>
        </w:rPr>
        <w:t>注解</w:t>
      </w:r>
    </w:p>
    <w:p w14:paraId="1F8AC8E6" w14:textId="77777777" w:rsidR="003C62D9" w:rsidRDefault="003C62D9" w:rsidP="003C62D9">
      <w:pPr>
        <w:pStyle w:val="2"/>
      </w:pPr>
      <w:r>
        <w:rPr>
          <w:rFonts w:hint="eastAsia"/>
        </w:rPr>
        <w:t>网络</w:t>
      </w:r>
      <w:r>
        <w:t>编程</w:t>
      </w:r>
    </w:p>
    <w:p w14:paraId="2A49E158" w14:textId="77777777" w:rsidR="00CB11A1" w:rsidRDefault="00CB11A1" w:rsidP="00CB11A1">
      <w:pPr>
        <w:pStyle w:val="3"/>
      </w:pPr>
      <w:r>
        <w:rPr>
          <w:rFonts w:hint="eastAsia"/>
        </w:rPr>
        <w:t>UDP</w:t>
      </w:r>
      <w:r>
        <w:t>协议和TCP协议的区别？</w:t>
      </w:r>
    </w:p>
    <w:p w14:paraId="6F56B2E0" w14:textId="77777777"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14:paraId="6C192745" w14:textId="77777777"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14:paraId="1C04717D" w14:textId="77777777"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14:paraId="71827FC8" w14:textId="77777777"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14:paraId="366CFE6A" w14:textId="77777777" w:rsidR="00CB11A1" w:rsidRPr="00CB11A1" w:rsidRDefault="00CB11A1" w:rsidP="00CB11A1">
      <w:pPr>
        <w:pStyle w:val="Java"/>
      </w:pPr>
    </w:p>
    <w:p w14:paraId="0E68EB92" w14:textId="77777777" w:rsidR="00CB11A1" w:rsidRPr="00CB11A1" w:rsidRDefault="00CB11A1" w:rsidP="00CB11A1"/>
    <w:p w14:paraId="6A220951" w14:textId="77777777" w:rsidR="003C62D9" w:rsidRPr="003C62D9" w:rsidRDefault="003C62D9" w:rsidP="003C62D9">
      <w:pPr>
        <w:pStyle w:val="2"/>
      </w:pPr>
      <w:r>
        <w:rPr>
          <w:rFonts w:hint="eastAsia"/>
        </w:rPr>
        <w:lastRenderedPageBreak/>
        <w:t>泛型</w:t>
      </w:r>
    </w:p>
    <w:p w14:paraId="36CC5AFE" w14:textId="77777777" w:rsidR="00A123B9" w:rsidRDefault="003C62D9" w:rsidP="00A123B9">
      <w:pPr>
        <w:pStyle w:val="1"/>
      </w:pPr>
      <w:r>
        <w:rPr>
          <w:rFonts w:hint="eastAsia"/>
        </w:rPr>
        <w:t>第二</w:t>
      </w:r>
      <w:r w:rsidR="00A123B9">
        <w:rPr>
          <w:rFonts w:hint="eastAsia"/>
        </w:rPr>
        <w:t>部分</w:t>
      </w:r>
      <w:r w:rsidR="00A123B9">
        <w:t>：设计模式</w:t>
      </w:r>
    </w:p>
    <w:p w14:paraId="58CB91B2" w14:textId="77777777" w:rsidR="007235DF" w:rsidRDefault="007235DF" w:rsidP="007235DF">
      <w:pPr>
        <w:pStyle w:val="2"/>
      </w:pPr>
      <w:r>
        <w:rPr>
          <w:rFonts w:hint="eastAsia"/>
        </w:rPr>
        <w:t>手写</w:t>
      </w:r>
      <w:r>
        <w:t>单例模式？</w:t>
      </w:r>
    </w:p>
    <w:tbl>
      <w:tblPr>
        <w:tblStyle w:val="ac"/>
        <w:tblW w:w="0" w:type="auto"/>
        <w:tblLook w:val="04A0" w:firstRow="1" w:lastRow="0" w:firstColumn="1" w:lastColumn="0" w:noHBand="0" w:noVBand="1"/>
      </w:tblPr>
      <w:tblGrid>
        <w:gridCol w:w="8296"/>
      </w:tblGrid>
      <w:tr w:rsidR="006D3A2A" w14:paraId="231F7BBA" w14:textId="77777777" w:rsidTr="006D3A2A">
        <w:tc>
          <w:tcPr>
            <w:tcW w:w="8296" w:type="dxa"/>
          </w:tcPr>
          <w:p w14:paraId="14A14830"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14:paraId="0A5B09D8"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14:paraId="619563FB"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14:paraId="3B297D15"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14:paraId="41B073DB"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14:paraId="2959819C"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14:paraId="69CE0A79"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14:paraId="2074A4C4"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14:paraId="35E1C0C1"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14:paraId="30AC85E1"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14:paraId="6598D371" w14:textId="77777777"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14:paraId="32F47390" w14:textId="77777777"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14:paraId="67022929"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14:paraId="58F1FF88"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14:paraId="56E4E4FD"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14:paraId="26319CEC"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14:paraId="585DC97F"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14:paraId="2107FD15"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14:paraId="4A84D057"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14:paraId="64397EE8"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14:paraId="0CC67A4D"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14:paraId="354EA4A7" w14:textId="77777777"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14:paraId="250F7BDA" w14:textId="77777777" w:rsidR="006D3A2A" w:rsidRDefault="006D3A2A" w:rsidP="006D3A2A">
            <w:r>
              <w:rPr>
                <w:rFonts w:ascii="Consolas" w:hAnsi="Consolas" w:cs="Consolas"/>
                <w:color w:val="000000"/>
                <w:kern w:val="0"/>
                <w:sz w:val="22"/>
              </w:rPr>
              <w:t>}</w:t>
            </w:r>
          </w:p>
          <w:p w14:paraId="5E0F2439" w14:textId="77777777" w:rsidR="006D3A2A" w:rsidRDefault="006D3A2A" w:rsidP="007235DF"/>
          <w:p w14:paraId="05ED8A3C" w14:textId="77777777" w:rsidR="00AB0F38" w:rsidRDefault="00AB0F38" w:rsidP="007235DF"/>
          <w:p w14:paraId="04DCC604"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14:paraId="24A52CFF"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14:paraId="6FBBE62F"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14:paraId="167A9815"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14:paraId="78290C9B"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14:paraId="59D5923D"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14:paraId="715818C8"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14:paraId="5BBB9CB4"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14:paraId="47777C88"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14:paraId="4DF150C3"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14:paraId="3DB41D22"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t>}</w:t>
            </w:r>
          </w:p>
          <w:p w14:paraId="41CE8874"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14:paraId="2B55A195"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14:paraId="0F24A9FF"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14:paraId="0C9A5F73"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14:paraId="194C8104"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14:paraId="26FE3FCF"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14:paraId="02E2BB60"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14:paraId="4F3AF6D0"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14:paraId="241B7876"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14:paraId="4CE90AC0"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14:paraId="234E5752" w14:textId="77777777"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14:paraId="0F78AA07" w14:textId="77777777" w:rsidR="00AB0F38" w:rsidRDefault="00AB0F38" w:rsidP="00AB0F38">
            <w:r>
              <w:rPr>
                <w:rFonts w:ascii="Consolas" w:hAnsi="Consolas" w:cs="Consolas"/>
                <w:color w:val="000000"/>
                <w:kern w:val="0"/>
                <w:sz w:val="22"/>
              </w:rPr>
              <w:t>}</w:t>
            </w:r>
          </w:p>
        </w:tc>
      </w:tr>
    </w:tbl>
    <w:p w14:paraId="09DA565B" w14:textId="77777777" w:rsidR="006D3A2A" w:rsidRDefault="00A53B11" w:rsidP="007235DF">
      <w:r>
        <w:lastRenderedPageBreak/>
        <w:t>V</w:t>
      </w:r>
      <w:r>
        <w:rPr>
          <w:rFonts w:hint="eastAsia"/>
        </w:rPr>
        <w:t>olatile关键字</w:t>
      </w:r>
      <w:r>
        <w:t>的作用：</w:t>
      </w:r>
    </w:p>
    <w:p w14:paraId="182F94FD" w14:textId="77777777"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14:paraId="74735CAA" w14:textId="77777777" w:rsidR="001D2CDF" w:rsidRDefault="00062E51" w:rsidP="007235DF">
      <w:pPr>
        <w:rPr>
          <w:rStyle w:val="HTML1"/>
          <w:rFonts w:ascii="Consolas" w:hAnsi="Consolas" w:cs="Consolas"/>
        </w:rPr>
      </w:pPr>
      <w:r>
        <w:rPr>
          <w:rStyle w:val="HTML1"/>
          <w:rFonts w:ascii="Consolas" w:hAnsi="Consolas" w:cs="Consolas"/>
          <w:i/>
          <w:iCs/>
          <w:color w:val="999988"/>
        </w:rPr>
        <w:t xml:space="preserve">// 1. </w:t>
      </w:r>
      <w:r>
        <w:rPr>
          <w:rStyle w:val="HTML1"/>
          <w:rFonts w:ascii="Consolas" w:hAnsi="Consolas" w:cs="Consolas"/>
          <w:i/>
          <w:iCs/>
          <w:color w:val="999988"/>
        </w:rPr>
        <w:t>为</w:t>
      </w:r>
      <w:r>
        <w:rPr>
          <w:rStyle w:val="HTML1"/>
          <w:rFonts w:ascii="Consolas" w:hAnsi="Consolas" w:cs="Consolas"/>
          <w:i/>
          <w:iCs/>
          <w:color w:val="999988"/>
        </w:rPr>
        <w:t xml:space="preserve"> Singleton </w:t>
      </w:r>
      <w:r>
        <w:rPr>
          <w:rStyle w:val="HTML1"/>
          <w:rFonts w:ascii="Consolas" w:hAnsi="Consolas" w:cs="Consolas"/>
          <w:i/>
          <w:iCs/>
          <w:color w:val="999988"/>
        </w:rPr>
        <w:t>对象分配内存</w:t>
      </w:r>
      <w:r>
        <w:rPr>
          <w:rStyle w:val="HTML1"/>
          <w:rFonts w:ascii="Consolas" w:hAnsi="Consolas" w:cs="Consolas"/>
        </w:rPr>
        <w:t xml:space="preserve"> memory = allocate(); </w:t>
      </w:r>
    </w:p>
    <w:p w14:paraId="08B6CCCA" w14:textId="77777777" w:rsidR="00A53B11" w:rsidRDefault="00062E51" w:rsidP="007235DF">
      <w:pPr>
        <w:rPr>
          <w:rStyle w:val="HTML1"/>
          <w:rFonts w:ascii="Consolas" w:hAnsi="Consolas" w:cs="Consolas"/>
        </w:rPr>
      </w:pPr>
      <w:r>
        <w:rPr>
          <w:rStyle w:val="HTML1"/>
          <w:rFonts w:ascii="Consolas" w:hAnsi="Consolas" w:cs="Consolas"/>
          <w:i/>
          <w:iCs/>
          <w:color w:val="999988"/>
        </w:rPr>
        <w:t xml:space="preserve">// 2. </w:t>
      </w:r>
      <w:r>
        <w:rPr>
          <w:rStyle w:val="HTML1"/>
          <w:rFonts w:ascii="Consolas" w:hAnsi="Consolas" w:cs="Consolas"/>
          <w:i/>
          <w:iCs/>
          <w:color w:val="999988"/>
        </w:rPr>
        <w:t>注意现在</w:t>
      </w:r>
      <w:r>
        <w:rPr>
          <w:rStyle w:val="HTML1"/>
          <w:rFonts w:ascii="Consolas" w:hAnsi="Consolas" w:cs="Consolas"/>
          <w:i/>
          <w:iCs/>
          <w:color w:val="999988"/>
        </w:rPr>
        <w:t xml:space="preserve"> instance </w:t>
      </w:r>
      <w:r>
        <w:rPr>
          <w:rStyle w:val="HTML1"/>
          <w:rFonts w:ascii="Consolas" w:hAnsi="Consolas" w:cs="Consolas"/>
          <w:i/>
          <w:iCs/>
          <w:color w:val="999988"/>
        </w:rPr>
        <w:t>是非空的，但还没初始化</w:t>
      </w:r>
      <w:r>
        <w:rPr>
          <w:rStyle w:val="HTML1"/>
          <w:rFonts w:ascii="Consolas" w:hAnsi="Consolas" w:cs="Consolas"/>
        </w:rPr>
        <w:t xml:space="preserve"> instance = memory; </w:t>
      </w:r>
      <w:r>
        <w:rPr>
          <w:rStyle w:val="HTML1"/>
          <w:rFonts w:ascii="Consolas" w:hAnsi="Consolas" w:cs="Consolas"/>
          <w:i/>
          <w:iCs/>
          <w:color w:val="999988"/>
        </w:rPr>
        <w:t xml:space="preserve">// 3. </w:t>
      </w:r>
      <w:r>
        <w:rPr>
          <w:rStyle w:val="HTML1"/>
          <w:rFonts w:ascii="Consolas" w:hAnsi="Consolas" w:cs="Consolas"/>
          <w:i/>
          <w:iCs/>
          <w:color w:val="999988"/>
        </w:rPr>
        <w:t>调用</w:t>
      </w:r>
      <w:r>
        <w:rPr>
          <w:rStyle w:val="HTML1"/>
          <w:rFonts w:ascii="Consolas" w:hAnsi="Consolas" w:cs="Consolas"/>
          <w:i/>
          <w:iCs/>
          <w:color w:val="999988"/>
        </w:rPr>
        <w:t xml:space="preserve"> Singleton </w:t>
      </w:r>
      <w:r>
        <w:rPr>
          <w:rStyle w:val="HTML1"/>
          <w:rFonts w:ascii="Consolas" w:hAnsi="Consolas" w:cs="Consolas"/>
          <w:i/>
          <w:iCs/>
          <w:color w:val="999988"/>
        </w:rPr>
        <w:t>的构造函数，传递</w:t>
      </w:r>
      <w:r>
        <w:rPr>
          <w:rStyle w:val="HTML1"/>
          <w:rFonts w:ascii="Consolas" w:hAnsi="Consolas" w:cs="Consolas"/>
          <w:i/>
          <w:iCs/>
          <w:color w:val="999988"/>
        </w:rPr>
        <w:t xml:space="preserve"> instance</w:t>
      </w:r>
      <w:r>
        <w:rPr>
          <w:rStyle w:val="HTML1"/>
          <w:rFonts w:ascii="Consolas" w:hAnsi="Consolas" w:cs="Consolas"/>
        </w:rPr>
        <w:t xml:space="preserve"> ctorSingleton(instance);</w:t>
      </w:r>
    </w:p>
    <w:p w14:paraId="67DB0B91" w14:textId="77777777" w:rsidR="001D2CDF" w:rsidRDefault="001D2CDF" w:rsidP="007235DF">
      <w:pPr>
        <w:rPr>
          <w:rStyle w:val="HTML1"/>
          <w:rFonts w:ascii="Consolas" w:hAnsi="Consolas" w:cs="Consolas"/>
        </w:rPr>
      </w:pPr>
    </w:p>
    <w:p w14:paraId="59579DA1" w14:textId="77777777" w:rsidR="001D2CDF" w:rsidRDefault="001D2CDF" w:rsidP="007235DF">
      <w:pPr>
        <w:rPr>
          <w:rStyle w:val="HTML1"/>
          <w:rFonts w:ascii="Consolas" w:hAnsi="Consolas" w:cs="Consolas"/>
        </w:rPr>
      </w:pPr>
      <w:r>
        <w:rPr>
          <w:rStyle w:val="HTML1"/>
          <w:rFonts w:ascii="Consolas" w:hAnsi="Consolas" w:cs="Consolas" w:hint="eastAsia"/>
        </w:rPr>
        <w:t>而</w:t>
      </w:r>
      <w:r>
        <w:rPr>
          <w:rStyle w:val="HTML1"/>
          <w:rFonts w:ascii="Consolas" w:hAnsi="Consolas" w:cs="Consolas"/>
        </w:rPr>
        <w:t>volatile</w:t>
      </w:r>
      <w:r>
        <w:rPr>
          <w:rStyle w:val="HTML1"/>
          <w:rFonts w:ascii="Consolas" w:hAnsi="Consolas" w:cs="Consolas"/>
        </w:rPr>
        <w:t>关键字保证了</w:t>
      </w:r>
      <w:r>
        <w:rPr>
          <w:rStyle w:val="HTML1"/>
          <w:rFonts w:ascii="Consolas" w:hAnsi="Consolas" w:cs="Consolas" w:hint="eastAsia"/>
        </w:rPr>
        <w:t>程序</w:t>
      </w:r>
      <w:r>
        <w:rPr>
          <w:rStyle w:val="HTML1"/>
          <w:rFonts w:ascii="Consolas" w:hAnsi="Consolas" w:cs="Consolas"/>
        </w:rPr>
        <w:t>的有序性</w:t>
      </w:r>
      <w:r w:rsidR="00033940">
        <w:rPr>
          <w:rStyle w:val="HTML1"/>
          <w:rFonts w:ascii="Consolas" w:hAnsi="Consolas" w:cs="Consolas" w:hint="eastAsia"/>
        </w:rPr>
        <w:t>以及</w:t>
      </w:r>
      <w:r w:rsidR="00033940">
        <w:rPr>
          <w:rStyle w:val="HTML1"/>
          <w:rFonts w:ascii="Consolas" w:hAnsi="Consolas" w:cs="Consolas"/>
        </w:rPr>
        <w:t>可见性</w:t>
      </w:r>
      <w:r>
        <w:rPr>
          <w:rStyle w:val="HTML1"/>
          <w:rFonts w:ascii="Consolas" w:hAnsi="Consolas" w:cs="Consolas"/>
        </w:rPr>
        <w:t>。</w:t>
      </w:r>
    </w:p>
    <w:p w14:paraId="11470F2B" w14:textId="77777777" w:rsidR="0028352D" w:rsidRDefault="0028352D" w:rsidP="007235DF">
      <w:pPr>
        <w:rPr>
          <w:rStyle w:val="HTML1"/>
          <w:rFonts w:ascii="Consolas" w:hAnsi="Consolas" w:cs="Consolas"/>
        </w:rPr>
      </w:pPr>
    </w:p>
    <w:p w14:paraId="6E1DAAC0" w14:textId="77777777" w:rsidR="0028352D" w:rsidRDefault="0028352D" w:rsidP="007235DF">
      <w:pPr>
        <w:rPr>
          <w:rStyle w:val="HTML1"/>
          <w:rFonts w:ascii="Consolas" w:hAnsi="Consolas" w:cs="Consolas"/>
        </w:rPr>
      </w:pPr>
    </w:p>
    <w:p w14:paraId="032C888E" w14:textId="77777777" w:rsidR="00C74CD3" w:rsidRDefault="00C74CD3" w:rsidP="00C74CD3">
      <w:pPr>
        <w:pStyle w:val="2"/>
        <w:rPr>
          <w:rStyle w:val="HTML1"/>
          <w:rFonts w:ascii="Consolas" w:hAnsi="Consolas" w:cs="Consolas"/>
        </w:rPr>
      </w:pPr>
      <w:r>
        <w:rPr>
          <w:rStyle w:val="HTML1"/>
          <w:rFonts w:ascii="Consolas" w:hAnsi="Consolas" w:cs="Consolas" w:hint="eastAsia"/>
        </w:rPr>
        <w:t>工厂</w:t>
      </w:r>
      <w:r>
        <w:rPr>
          <w:rStyle w:val="HTML1"/>
          <w:rFonts w:ascii="Consolas" w:hAnsi="Consolas" w:cs="Consolas"/>
        </w:rPr>
        <w:t>模式</w:t>
      </w:r>
    </w:p>
    <w:p w14:paraId="5E7F6C5A"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14:paraId="596C9E73" w14:textId="77777777" w:rsid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14:paraId="370785E2" w14:textId="77777777" w:rsidR="005D00C4" w:rsidRDefault="005D00C4" w:rsidP="00C74CD3">
      <w:pPr>
        <w:widowControl/>
        <w:shd w:val="clear" w:color="auto" w:fill="FFFFFF"/>
        <w:spacing w:line="480" w:lineRule="atLeast"/>
        <w:jc w:val="left"/>
        <w:rPr>
          <w:rFonts w:ascii="Microsoft YaHei" w:eastAsia="宋体" w:hAnsi="Microsoft YaHei" w:cs="宋体"/>
          <w:color w:val="333333"/>
          <w:kern w:val="0"/>
          <w:sz w:val="20"/>
          <w:szCs w:val="20"/>
        </w:rPr>
      </w:pPr>
      <w:r>
        <w:rPr>
          <w:rFonts w:ascii="Microsoft YaHei" w:eastAsia="宋体" w:hAnsi="Microsoft YaHei" w:cs="宋体" w:hint="eastAsia"/>
          <w:color w:val="333333"/>
          <w:kern w:val="0"/>
          <w:sz w:val="20"/>
          <w:szCs w:val="20"/>
        </w:rPr>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14:paraId="36A7FC5B" w14:textId="77777777"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14:paraId="6588ECF3" w14:textId="77777777" w:rsidR="00C74CD3" w:rsidRDefault="00C74CD3" w:rsidP="00C74CD3">
      <w:pPr>
        <w:pStyle w:val="2"/>
        <w:rPr>
          <w:rStyle w:val="HTML1"/>
          <w:rFonts w:ascii="Consolas" w:hAnsi="Consolas" w:cs="Consolas"/>
        </w:rPr>
      </w:pPr>
      <w:r>
        <w:rPr>
          <w:rStyle w:val="HTML1"/>
          <w:rFonts w:ascii="Consolas" w:hAnsi="Consolas" w:cs="Consolas" w:hint="eastAsia"/>
        </w:rPr>
        <w:lastRenderedPageBreak/>
        <w:t>抽象</w:t>
      </w:r>
      <w:r>
        <w:rPr>
          <w:rStyle w:val="HTML1"/>
          <w:rFonts w:ascii="Consolas" w:hAnsi="Consolas" w:cs="Consolas"/>
        </w:rPr>
        <w:t>工厂模式</w:t>
      </w:r>
    </w:p>
    <w:p w14:paraId="50F70177"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14:paraId="2F000E3E"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14:paraId="302F3C76" w14:textId="77777777" w:rsidR="00C74CD3" w:rsidRPr="00C74CD3" w:rsidRDefault="00C74CD3" w:rsidP="00C74CD3"/>
    <w:p w14:paraId="1F2F4FD7" w14:textId="77777777" w:rsidR="00C74CD3" w:rsidRDefault="00C74CD3" w:rsidP="00C74CD3">
      <w:pPr>
        <w:pStyle w:val="2"/>
        <w:rPr>
          <w:rStyle w:val="HTML1"/>
          <w:rFonts w:ascii="Consolas" w:hAnsi="Consolas" w:cs="Consolas"/>
        </w:rPr>
      </w:pPr>
      <w:r>
        <w:rPr>
          <w:rStyle w:val="HTML1"/>
          <w:rFonts w:ascii="Consolas" w:hAnsi="Consolas" w:cs="Consolas" w:hint="eastAsia"/>
        </w:rPr>
        <w:t>建造者</w:t>
      </w:r>
      <w:r>
        <w:rPr>
          <w:rStyle w:val="HTML1"/>
          <w:rFonts w:ascii="Consolas" w:hAnsi="Consolas" w:cs="Consolas"/>
        </w:rPr>
        <w:t>模式</w:t>
      </w:r>
    </w:p>
    <w:p w14:paraId="75169DD4"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14:paraId="7FB1CD17" w14:textId="77777777" w:rsid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14:paraId="6315EDF4"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14:paraId="5B569A8E" w14:textId="77777777" w:rsidR="00C74CD3" w:rsidRDefault="003264ED" w:rsidP="003264ED">
      <w:pPr>
        <w:pStyle w:val="2"/>
      </w:pPr>
      <w:r>
        <w:rPr>
          <w:rFonts w:hint="eastAsia"/>
        </w:rPr>
        <w:t>原型</w:t>
      </w:r>
      <w:r>
        <w:t>模式</w:t>
      </w:r>
    </w:p>
    <w:p w14:paraId="24742F86" w14:textId="77777777" w:rsidR="003264ED" w:rsidRPr="003264ED" w:rsidRDefault="003264ED" w:rsidP="003264ED">
      <w:pPr>
        <w:widowControl/>
        <w:shd w:val="clear" w:color="auto" w:fill="FFFFFF"/>
        <w:spacing w:line="480" w:lineRule="atLeast"/>
        <w:jc w:val="left"/>
        <w:rPr>
          <w:rFonts w:ascii="Microsoft YaHei" w:eastAsia="宋体" w:hAnsi="Microsoft YaHei" w:cs="宋体"/>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14:paraId="184FFDC6" w14:textId="77777777" w:rsidR="003264ED" w:rsidRPr="003264ED" w:rsidRDefault="003264ED" w:rsidP="003264ED">
      <w:pPr>
        <w:widowControl/>
        <w:shd w:val="clear" w:color="auto" w:fill="FFFFFF"/>
        <w:spacing w:line="480" w:lineRule="atLeast"/>
        <w:jc w:val="left"/>
        <w:rPr>
          <w:rFonts w:ascii="Microsoft YaHei" w:eastAsia="宋体" w:hAnsi="Microsoft YaHei" w:cs="宋体"/>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14:paraId="4FC76374" w14:textId="77777777" w:rsidR="003264ED" w:rsidRDefault="003264ED" w:rsidP="003264ED"/>
    <w:p w14:paraId="2F3F40C5" w14:textId="77777777" w:rsidR="004D414C" w:rsidRDefault="004D414C" w:rsidP="004D414C">
      <w:pPr>
        <w:pStyle w:val="2"/>
      </w:pPr>
      <w:r>
        <w:rPr>
          <w:rFonts w:hint="eastAsia"/>
        </w:rPr>
        <w:t>适配器</w:t>
      </w:r>
      <w:r>
        <w:t>模式</w:t>
      </w:r>
    </w:p>
    <w:p w14:paraId="28A48110" w14:textId="77777777" w:rsidR="004D414C" w:rsidRPr="004D414C" w:rsidRDefault="004D414C" w:rsidP="004D414C">
      <w:pPr>
        <w:widowControl/>
        <w:shd w:val="clear" w:color="auto" w:fill="FFFFFF"/>
        <w:spacing w:line="480" w:lineRule="atLeast"/>
        <w:jc w:val="left"/>
        <w:rPr>
          <w:rFonts w:ascii="Microsoft YaHei" w:eastAsia="宋体" w:hAnsi="Microsoft YaHei" w:cs="宋体"/>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14:paraId="49F7FED4" w14:textId="77777777" w:rsidR="004D414C" w:rsidRPr="004D414C" w:rsidRDefault="004D414C" w:rsidP="004D414C">
      <w:pPr>
        <w:widowControl/>
        <w:shd w:val="clear" w:color="auto" w:fill="FFFFFF"/>
        <w:spacing w:line="480" w:lineRule="atLeast"/>
        <w:jc w:val="left"/>
        <w:rPr>
          <w:rFonts w:ascii="Microsoft YaHei" w:eastAsia="宋体" w:hAnsi="Microsoft YaHei" w:cs="宋体"/>
          <w:color w:val="333333"/>
          <w:kern w:val="0"/>
          <w:sz w:val="20"/>
          <w:szCs w:val="20"/>
        </w:rPr>
      </w:pPr>
      <w:r w:rsidRPr="004D414C">
        <w:rPr>
          <w:rFonts w:ascii="Microsoft YaHei" w:eastAsia="宋体" w:hAnsi="Microsoft YaHei" w:cs="宋体"/>
          <w:color w:val="333333"/>
          <w:kern w:val="0"/>
          <w:sz w:val="20"/>
          <w:szCs w:val="20"/>
        </w:rPr>
        <w:lastRenderedPageBreak/>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14:paraId="49F7F7D0" w14:textId="77777777" w:rsidR="004D414C" w:rsidRPr="004D414C" w:rsidRDefault="004D414C" w:rsidP="004D414C">
      <w:pPr>
        <w:widowControl/>
        <w:shd w:val="clear" w:color="auto" w:fill="FFFFFF"/>
        <w:spacing w:line="480" w:lineRule="atLeast"/>
        <w:jc w:val="left"/>
        <w:rPr>
          <w:rFonts w:ascii="Microsoft YaHei" w:eastAsia="宋体" w:hAnsi="Microsoft YaHei" w:cs="宋体"/>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14:paraId="48EAB683" w14:textId="77777777" w:rsidR="004D414C" w:rsidRDefault="004D414C" w:rsidP="004D414C"/>
    <w:p w14:paraId="6F689229" w14:textId="77777777" w:rsidR="008C52A2" w:rsidRDefault="008C52A2" w:rsidP="008C52A2">
      <w:pPr>
        <w:pStyle w:val="2"/>
      </w:pPr>
      <w:r>
        <w:rPr>
          <w:rFonts w:hint="eastAsia"/>
        </w:rPr>
        <w:t>桥接模式</w:t>
      </w:r>
    </w:p>
    <w:p w14:paraId="19BC0F2E" w14:textId="77777777" w:rsidR="008C52A2" w:rsidRPr="008C52A2" w:rsidRDefault="008C52A2" w:rsidP="008C52A2">
      <w:pPr>
        <w:widowControl/>
        <w:shd w:val="clear" w:color="auto" w:fill="FFFFFF"/>
        <w:spacing w:line="480" w:lineRule="atLeast"/>
        <w:jc w:val="left"/>
        <w:rPr>
          <w:rFonts w:ascii="Microsoft YaHei" w:eastAsia="宋体" w:hAnsi="Microsoft YaHei" w:cs="宋体"/>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14:paraId="5E9F1AEC" w14:textId="77777777" w:rsidR="008C52A2" w:rsidRPr="008C52A2" w:rsidRDefault="008C52A2" w:rsidP="008C52A2">
      <w:pPr>
        <w:widowControl/>
        <w:shd w:val="clear" w:color="auto" w:fill="FFFFFF"/>
        <w:spacing w:line="480" w:lineRule="atLeast"/>
        <w:jc w:val="left"/>
        <w:rPr>
          <w:rFonts w:ascii="Microsoft YaHei" w:eastAsia="宋体" w:hAnsi="Microsoft YaHei" w:cs="宋体"/>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14:paraId="18D8A6F4" w14:textId="77777777" w:rsidR="008C52A2" w:rsidRPr="008C52A2" w:rsidRDefault="008C52A2" w:rsidP="008C52A2">
      <w:pPr>
        <w:widowControl/>
        <w:shd w:val="clear" w:color="auto" w:fill="FFFFFF"/>
        <w:spacing w:line="480" w:lineRule="atLeast"/>
        <w:jc w:val="left"/>
        <w:rPr>
          <w:rFonts w:ascii="Microsoft YaHei" w:eastAsia="宋体" w:hAnsi="Microsoft YaHei" w:cs="宋体"/>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14:paraId="4A89A29A" w14:textId="77777777" w:rsidR="008C52A2" w:rsidRDefault="008C52A2" w:rsidP="008C52A2"/>
    <w:p w14:paraId="1D2FBE1F" w14:textId="77777777" w:rsidR="001405A1" w:rsidRDefault="001405A1" w:rsidP="001405A1">
      <w:pPr>
        <w:pStyle w:val="2"/>
      </w:pPr>
      <w:r>
        <w:rPr>
          <w:rFonts w:hint="eastAsia"/>
        </w:rPr>
        <w:t>装饰者</w:t>
      </w:r>
      <w:r>
        <w:t>模式</w:t>
      </w:r>
    </w:p>
    <w:p w14:paraId="4B9D6C60" w14:textId="77777777" w:rsidR="001405A1" w:rsidRP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14:paraId="715372CB" w14:textId="77777777" w:rsidR="001405A1" w:rsidRP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14:paraId="2967C05F" w14:textId="77777777" w:rsid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14:paraId="0C4BC246" w14:textId="77777777"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lastRenderedPageBreak/>
        <w:t xml:space="preserve">    BufferedInputStream和LineNubmerInputStream都扩展自FilterInputStream，而FilterInputStream是一个抽象的装饰类。</w:t>
      </w:r>
    </w:p>
    <w:p w14:paraId="5168AF07" w14:textId="77777777" w:rsidR="000267EB" w:rsidRPr="000267EB" w:rsidRDefault="000267EB" w:rsidP="001405A1">
      <w:pPr>
        <w:widowControl/>
        <w:shd w:val="clear" w:color="auto" w:fill="FFFFFF"/>
        <w:spacing w:line="480" w:lineRule="atLeast"/>
        <w:jc w:val="left"/>
        <w:rPr>
          <w:rFonts w:ascii="Microsoft YaHei" w:eastAsia="宋体" w:hAnsi="Microsoft YaHei" w:cs="宋体"/>
          <w:color w:val="333333"/>
          <w:kern w:val="0"/>
          <w:sz w:val="20"/>
          <w:szCs w:val="20"/>
        </w:rPr>
      </w:pPr>
    </w:p>
    <w:p w14:paraId="380F70D7" w14:textId="77777777" w:rsidR="001405A1" w:rsidRPr="001405A1" w:rsidRDefault="001405A1" w:rsidP="001405A1"/>
    <w:p w14:paraId="4368C504" w14:textId="77777777" w:rsidR="0028352D" w:rsidRDefault="0028352D" w:rsidP="0028352D">
      <w:pPr>
        <w:pStyle w:val="2"/>
        <w:rPr>
          <w:rStyle w:val="HTML1"/>
          <w:rFonts w:ascii="Consolas" w:hAnsi="Consolas" w:cs="Consolas"/>
        </w:rPr>
      </w:pPr>
      <w:r>
        <w:rPr>
          <w:rStyle w:val="HTML1"/>
          <w:rFonts w:ascii="Consolas" w:hAnsi="Consolas" w:cs="Consolas"/>
        </w:rPr>
        <w:t>S</w:t>
      </w:r>
      <w:r>
        <w:rPr>
          <w:rStyle w:val="HTML1"/>
          <w:rFonts w:ascii="Consolas" w:hAnsi="Consolas" w:cs="Consolas" w:hint="eastAsia"/>
        </w:rPr>
        <w:t>tate</w:t>
      </w:r>
      <w:r>
        <w:rPr>
          <w:rStyle w:val="HTML1"/>
          <w:rFonts w:ascii="Consolas" w:hAnsi="Consolas" w:cs="Consolas" w:hint="eastAsia"/>
        </w:rPr>
        <w:t>设计</w:t>
      </w:r>
      <w:r>
        <w:rPr>
          <w:rStyle w:val="HTML1"/>
          <w:rFonts w:ascii="Consolas" w:hAnsi="Consolas" w:cs="Consolas"/>
        </w:rPr>
        <w:t>模式</w:t>
      </w:r>
      <w:r>
        <w:rPr>
          <w:rStyle w:val="HTML1"/>
          <w:rFonts w:ascii="Consolas" w:hAnsi="Consolas" w:cs="Consolas" w:hint="eastAsia"/>
        </w:rPr>
        <w:t>理解</w:t>
      </w:r>
    </w:p>
    <w:p w14:paraId="255B0D49" w14:textId="77777777"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14:paraId="31197366" w14:textId="77777777" w:rsidR="00C74CD3" w:rsidRDefault="00C74CD3" w:rsidP="0028352D"/>
    <w:p w14:paraId="386CEDA4" w14:textId="77777777" w:rsidR="00665AF2" w:rsidRDefault="00665AF2" w:rsidP="00665AF2">
      <w:pPr>
        <w:pStyle w:val="2"/>
      </w:pPr>
      <w:r>
        <w:rPr>
          <w:rFonts w:hint="eastAsia"/>
        </w:rPr>
        <w:t>策略</w:t>
      </w:r>
      <w:r>
        <w:t>模式</w:t>
      </w:r>
    </w:p>
    <w:p w14:paraId="45E58166" w14:textId="77777777"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14:paraId="10A1F136" w14:textId="77777777" w:rsidR="00665AF2" w:rsidRDefault="00665AF2" w:rsidP="00665AF2">
      <w:r>
        <w:rPr>
          <w:rFonts w:hint="eastAsia"/>
        </w:rPr>
        <w:t>比如</w:t>
      </w:r>
      <w:r>
        <w:t>：</w:t>
      </w:r>
    </w:p>
    <w:p w14:paraId="2FAF5F36" w14:textId="77777777" w:rsidR="00665AF2" w:rsidRPr="00665AF2" w:rsidRDefault="00665AF2" w:rsidP="00665AF2">
      <w:r>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14:paraId="75E4761A" w14:textId="77777777" w:rsidR="00665AF2" w:rsidRDefault="00F8367C" w:rsidP="0028352D">
      <w:r>
        <w:rPr>
          <w:noProof/>
        </w:rPr>
        <w:lastRenderedPageBreak/>
        <w:drawing>
          <wp:inline distT="0" distB="0" distL="0" distR="0" wp14:anchorId="4720302C" wp14:editId="38E4E9EB">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14286" cy="5038095"/>
                    </a:xfrm>
                    <a:prstGeom prst="rect">
                      <a:avLst/>
                    </a:prstGeom>
                  </pic:spPr>
                </pic:pic>
              </a:graphicData>
            </a:graphic>
          </wp:inline>
        </w:drawing>
      </w:r>
    </w:p>
    <w:p w14:paraId="5893BB54" w14:textId="77777777" w:rsidR="00F8367C" w:rsidRDefault="00F8367C" w:rsidP="0028352D">
      <w:r>
        <w:rPr>
          <w:noProof/>
        </w:rPr>
        <w:drawing>
          <wp:inline distT="0" distB="0" distL="0" distR="0" wp14:anchorId="40EE9F5B" wp14:editId="1D644EBC">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45765"/>
                    </a:xfrm>
                    <a:prstGeom prst="rect">
                      <a:avLst/>
                    </a:prstGeom>
                  </pic:spPr>
                </pic:pic>
              </a:graphicData>
            </a:graphic>
          </wp:inline>
        </w:drawing>
      </w:r>
    </w:p>
    <w:p w14:paraId="36867755" w14:textId="77777777" w:rsidR="00F8367C" w:rsidRDefault="00F8367C" w:rsidP="0028352D">
      <w:r>
        <w:rPr>
          <w:noProof/>
        </w:rPr>
        <w:lastRenderedPageBreak/>
        <w:drawing>
          <wp:inline distT="0" distB="0" distL="0" distR="0" wp14:anchorId="2C2D529F" wp14:editId="61C76CCF">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898775"/>
                    </a:xfrm>
                    <a:prstGeom prst="rect">
                      <a:avLst/>
                    </a:prstGeom>
                  </pic:spPr>
                </pic:pic>
              </a:graphicData>
            </a:graphic>
          </wp:inline>
        </w:drawing>
      </w:r>
    </w:p>
    <w:p w14:paraId="5F9CCE58" w14:textId="77777777" w:rsidR="000267EB" w:rsidRDefault="000267EB" w:rsidP="0028352D"/>
    <w:p w14:paraId="1DA4F756" w14:textId="77777777" w:rsidR="000267EB" w:rsidRDefault="000267EB" w:rsidP="000267EB">
      <w:pPr>
        <w:pStyle w:val="2"/>
      </w:pPr>
      <w:r>
        <w:rPr>
          <w:rFonts w:hint="eastAsia"/>
        </w:rPr>
        <w:t>观察者</w:t>
      </w:r>
      <w:r>
        <w:t>模式</w:t>
      </w:r>
    </w:p>
    <w:p w14:paraId="5CB17143" w14:textId="77777777"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w:t>
      </w:r>
      <w:r w:rsidR="0027643F">
        <w:rPr>
          <w:rFonts w:ascii="宋体" w:eastAsia="宋体" w:hAnsi="宋体" w:cs="宋体" w:hint="eastAsia"/>
          <w:color w:val="A9B7C6"/>
          <w:kern w:val="0"/>
          <w:sz w:val="24"/>
          <w:szCs w:val="24"/>
        </w:rPr>
        <w:t>Observer</w:t>
      </w:r>
      <w:r w:rsidR="0027643F">
        <w:rPr>
          <w:rFonts w:ascii="宋体" w:eastAsia="宋体" w:hAnsi="宋体" w:cs="宋体"/>
          <w:color w:val="A9B7C6"/>
          <w:kern w:val="0"/>
          <w:sz w:val="24"/>
          <w:szCs w:val="24"/>
        </w:rPr>
        <w:t>接口</w:t>
      </w:r>
      <w:r w:rsidRPr="000267EB">
        <w:rPr>
          <w:rFonts w:ascii="宋体" w:eastAsia="宋体" w:hAnsi="宋体" w:cs="宋体" w:hint="eastAsia"/>
          <w:color w:val="A9B7C6"/>
          <w:kern w:val="0"/>
          <w:sz w:val="24"/>
          <w:szCs w:val="24"/>
        </w:rPr>
        <w:t>支持这两种模式。</w:t>
      </w:r>
      <w:r w:rsidRPr="000267EB">
        <w:rPr>
          <w:rFonts w:ascii="宋体" w:eastAsia="宋体" w:hAnsi="宋体" w:cs="宋体" w:hint="eastAsia"/>
          <w:color w:val="A9B7C6"/>
          <w:kern w:val="0"/>
          <w:sz w:val="24"/>
          <w:szCs w:val="24"/>
        </w:rPr>
        <w:br/>
        <w:t>JavaBeans和Swing使用的观察者模式</w:t>
      </w:r>
    </w:p>
    <w:p w14:paraId="1E52FB12" w14:textId="77777777" w:rsidR="000267EB" w:rsidRDefault="00467145" w:rsidP="000267EB">
      <w:r>
        <w:rPr>
          <w:noProof/>
        </w:rPr>
        <w:lastRenderedPageBreak/>
        <w:drawing>
          <wp:inline distT="0" distB="0" distL="0" distR="0" wp14:anchorId="3AA6333E" wp14:editId="15089689">
            <wp:extent cx="5274310" cy="43897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389755"/>
                    </a:xfrm>
                    <a:prstGeom prst="rect">
                      <a:avLst/>
                    </a:prstGeom>
                  </pic:spPr>
                </pic:pic>
              </a:graphicData>
            </a:graphic>
          </wp:inline>
        </w:drawing>
      </w:r>
    </w:p>
    <w:p w14:paraId="7076B24F" w14:textId="77777777" w:rsidR="0080191D" w:rsidRDefault="0080191D" w:rsidP="000267EB"/>
    <w:p w14:paraId="14A37990" w14:textId="77777777" w:rsidR="0080191D" w:rsidRDefault="0080191D" w:rsidP="0080191D">
      <w:pPr>
        <w:pStyle w:val="2"/>
      </w:pPr>
      <w:r>
        <w:rPr>
          <w:rFonts w:hint="eastAsia"/>
        </w:rPr>
        <w:t>构建模式</w:t>
      </w:r>
    </w:p>
    <w:p w14:paraId="5E7B3C56" w14:textId="77777777" w:rsidR="0080191D" w:rsidRDefault="0080191D" w:rsidP="0080191D">
      <w:r>
        <w:rPr>
          <w:rFonts w:hint="eastAsia"/>
        </w:rPr>
        <w:t>在</w:t>
      </w:r>
      <w:r>
        <w:t>mybatis中，构建</w:t>
      </w:r>
      <w:r>
        <w:rPr>
          <w:rFonts w:hint="eastAsia"/>
        </w:rPr>
        <w:t>SqlSessionFactory</w:t>
      </w:r>
      <w:r>
        <w:t>的时候</w:t>
      </w:r>
      <w:r>
        <w:rPr>
          <w:rFonts w:hint="eastAsia"/>
        </w:rPr>
        <w:t>：</w:t>
      </w:r>
    </w:p>
    <w:p w14:paraId="38C6A3D5" w14:textId="77777777" w:rsidR="0080191D" w:rsidRDefault="0080191D" w:rsidP="00BF001F">
      <w:pPr>
        <w:pStyle w:val="a8"/>
        <w:numPr>
          <w:ilvl w:val="0"/>
          <w:numId w:val="52"/>
        </w:numPr>
        <w:ind w:firstLineChars="0"/>
      </w:pPr>
      <w:r>
        <w:rPr>
          <w:rFonts w:hint="eastAsia"/>
        </w:rPr>
        <w:t>通过XMl</w:t>
      </w:r>
      <w:r>
        <w:t>ConfigBuilder</w:t>
      </w:r>
      <w:r>
        <w:rPr>
          <w:rFonts w:hint="eastAsia"/>
        </w:rPr>
        <w:t>解析</w:t>
      </w:r>
      <w:r>
        <w:t>配置</w:t>
      </w:r>
      <w:r>
        <w:rPr>
          <w:rFonts w:hint="eastAsia"/>
        </w:rPr>
        <w:t>的</w:t>
      </w:r>
      <w:r>
        <w:t>XML文件</w:t>
      </w:r>
      <w:r>
        <w:rPr>
          <w:rFonts w:hint="eastAsia"/>
        </w:rPr>
        <w:t>。读出</w:t>
      </w:r>
      <w:r>
        <w:t>配置参数</w:t>
      </w:r>
      <w:r>
        <w:rPr>
          <w:rFonts w:hint="eastAsia"/>
        </w:rPr>
        <w:t>，</w:t>
      </w:r>
      <w:r>
        <w:t>并</w:t>
      </w:r>
      <w:r>
        <w:rPr>
          <w:rFonts w:hint="eastAsia"/>
        </w:rPr>
        <w:t>保存在</w:t>
      </w:r>
      <w:r>
        <w:t>Configuration</w:t>
      </w:r>
      <w:r>
        <w:rPr>
          <w:rFonts w:hint="eastAsia"/>
        </w:rPr>
        <w:t>类</w:t>
      </w:r>
    </w:p>
    <w:p w14:paraId="3787EE22" w14:textId="77777777" w:rsidR="0080191D" w:rsidRDefault="0080191D" w:rsidP="00BF001F">
      <w:pPr>
        <w:pStyle w:val="a8"/>
        <w:numPr>
          <w:ilvl w:val="0"/>
          <w:numId w:val="52"/>
        </w:numPr>
        <w:ind w:firstLineChars="0"/>
      </w:pPr>
      <w:r>
        <w:rPr>
          <w:rFonts w:hint="eastAsia"/>
        </w:rPr>
        <w:t>使用</w:t>
      </w:r>
      <w:r>
        <w:t>Configuration</w:t>
      </w:r>
      <w:r>
        <w:rPr>
          <w:rFonts w:hint="eastAsia"/>
        </w:rPr>
        <w:t>对象去</w:t>
      </w:r>
      <w:r>
        <w:t>创建</w:t>
      </w:r>
      <w:r>
        <w:rPr>
          <w:rFonts w:hint="eastAsia"/>
        </w:rPr>
        <w:t>SqlSessionFactory。</w:t>
      </w:r>
    </w:p>
    <w:p w14:paraId="74C75A53" w14:textId="77777777" w:rsidR="0080191D" w:rsidRPr="00467145" w:rsidRDefault="0080191D" w:rsidP="0080191D">
      <w:r>
        <w:rPr>
          <w:rFonts w:hint="eastAsia"/>
        </w:rPr>
        <w:t>这里</w:t>
      </w:r>
      <w:r>
        <w:t>就使用了构建</w:t>
      </w:r>
      <w:r>
        <w:rPr>
          <w:rFonts w:hint="eastAsia"/>
        </w:rPr>
        <w:t>(</w:t>
      </w:r>
      <w:r>
        <w:t>Builder</w:t>
      </w:r>
      <w:r>
        <w:rPr>
          <w:rFonts w:hint="eastAsia"/>
        </w:rPr>
        <w:t>)模式，对于</w:t>
      </w:r>
      <w:r>
        <w:t>复杂对象而言，</w:t>
      </w:r>
      <w:r>
        <w:rPr>
          <w:rFonts w:hint="eastAsia"/>
        </w:rPr>
        <w:t>直接</w:t>
      </w:r>
      <w:r>
        <w:t>使用</w:t>
      </w:r>
      <w:r>
        <w:rPr>
          <w:rFonts w:hint="eastAsia"/>
        </w:rPr>
        <w:t>构造</w:t>
      </w:r>
      <w:r>
        <w:t>方法</w:t>
      </w:r>
      <w:r>
        <w:rPr>
          <w:rFonts w:hint="eastAsia"/>
        </w:rPr>
        <w:t>构建</w:t>
      </w:r>
      <w:r>
        <w:t>是</w:t>
      </w:r>
      <w:r>
        <w:rPr>
          <w:rFonts w:hint="eastAsia"/>
        </w:rPr>
        <w:t>有</w:t>
      </w:r>
      <w:r>
        <w:t>困难的</w:t>
      </w:r>
      <w:r>
        <w:rPr>
          <w:rFonts w:hint="eastAsia"/>
        </w:rPr>
        <w:t>，</w:t>
      </w:r>
      <w:r>
        <w:t>会导致</w:t>
      </w:r>
      <w:r>
        <w:rPr>
          <w:rFonts w:hint="eastAsia"/>
        </w:rPr>
        <w:t>大量</w:t>
      </w:r>
      <w:r>
        <w:t>的逻辑在构造方法中</w:t>
      </w:r>
      <w:r>
        <w:rPr>
          <w:rFonts w:hint="eastAsia"/>
        </w:rPr>
        <w:t>，</w:t>
      </w:r>
      <w:r>
        <w:t>由于对象的复杂性</w:t>
      </w:r>
      <w:r>
        <w:rPr>
          <w:rFonts w:hint="eastAsia"/>
        </w:rPr>
        <w:t>，</w:t>
      </w:r>
      <w:r>
        <w:t>在构建的</w:t>
      </w:r>
      <w:r>
        <w:rPr>
          <w:rFonts w:hint="eastAsia"/>
        </w:rPr>
        <w:t>时候</w:t>
      </w:r>
      <w:r>
        <w:t>，我们</w:t>
      </w:r>
      <w:r>
        <w:rPr>
          <w:rFonts w:hint="eastAsia"/>
        </w:rPr>
        <w:t>更</w:t>
      </w:r>
      <w:r>
        <w:t>希望</w:t>
      </w:r>
      <w:r>
        <w:rPr>
          <w:rFonts w:hint="eastAsia"/>
        </w:rPr>
        <w:t>一步步</w:t>
      </w:r>
      <w:r>
        <w:t>有</w:t>
      </w:r>
      <w:r>
        <w:rPr>
          <w:rFonts w:hint="eastAsia"/>
        </w:rPr>
        <w:t>秩序的</w:t>
      </w:r>
      <w:r>
        <w:t>来构建它</w:t>
      </w:r>
      <w:r>
        <w:rPr>
          <w:rFonts w:hint="eastAsia"/>
        </w:rPr>
        <w:t>，</w:t>
      </w:r>
      <w:r>
        <w:t>从而降低复杂性</w:t>
      </w:r>
      <w:r>
        <w:rPr>
          <w:rFonts w:hint="eastAsia"/>
        </w:rPr>
        <w:t>。</w:t>
      </w:r>
      <w:r>
        <w:t>这个</w:t>
      </w:r>
      <w:r>
        <w:rPr>
          <w:rFonts w:hint="eastAsia"/>
        </w:rPr>
        <w:t>时候</w:t>
      </w:r>
      <w:r>
        <w:t>用一个</w:t>
      </w:r>
      <w:r>
        <w:rPr>
          <w:rFonts w:hint="eastAsia"/>
        </w:rPr>
        <w:t>参数</w:t>
      </w:r>
      <w:r>
        <w:t>类总领全局</w:t>
      </w:r>
      <w:r>
        <w:rPr>
          <w:rFonts w:hint="eastAsia"/>
        </w:rPr>
        <w:t>，</w:t>
      </w:r>
      <w:r>
        <w:t>然后分布构建，就可以创建一个</w:t>
      </w:r>
      <w:r>
        <w:rPr>
          <w:rFonts w:hint="eastAsia"/>
        </w:rPr>
        <w:t>复杂</w:t>
      </w:r>
      <w:r>
        <w:t>对象。</w:t>
      </w:r>
    </w:p>
    <w:p w14:paraId="1EE12966" w14:textId="77777777" w:rsidR="00C74CD3" w:rsidRDefault="00C74CD3" w:rsidP="00C74CD3">
      <w:pPr>
        <w:pStyle w:val="2"/>
      </w:pPr>
      <w:r>
        <w:rPr>
          <w:rFonts w:hint="eastAsia"/>
        </w:rPr>
        <w:t>设计</w:t>
      </w:r>
      <w:r>
        <w:t>模式的六大原则</w:t>
      </w:r>
    </w:p>
    <w:p w14:paraId="3EFE02A6"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14:paraId="31B876EB"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lastRenderedPageBreak/>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0CB6DC55"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14:paraId="5E2F5CE1"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14:paraId="5A0AFFD3"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14:paraId="7305248E"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14:paraId="275852CC"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14:paraId="026D35A7"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32AFFD78"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14:paraId="249BA81C"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14:paraId="028CF78B"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14:paraId="750139E7" w14:textId="77777777"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14:paraId="4B174BC7" w14:textId="77777777" w:rsidR="00C74CD3" w:rsidRPr="00C74CD3" w:rsidRDefault="00C74CD3" w:rsidP="0028352D"/>
    <w:p w14:paraId="57C3019C" w14:textId="77777777" w:rsidR="00A123B9" w:rsidRDefault="003C62D9" w:rsidP="00A123B9">
      <w:pPr>
        <w:pStyle w:val="1"/>
      </w:pPr>
      <w:r>
        <w:rPr>
          <w:rFonts w:hint="eastAsia"/>
        </w:rPr>
        <w:t>第三</w:t>
      </w:r>
      <w:r w:rsidR="00A123B9">
        <w:rPr>
          <w:rFonts w:hint="eastAsia"/>
        </w:rPr>
        <w:t>部分</w:t>
      </w:r>
      <w:r w:rsidR="00A123B9">
        <w:t>：数据库</w:t>
      </w:r>
    </w:p>
    <w:p w14:paraId="6F21A239" w14:textId="77777777" w:rsidR="005742D6" w:rsidRDefault="005742D6" w:rsidP="00600BFC">
      <w:pPr>
        <w:pStyle w:val="2"/>
      </w:pPr>
      <w:r>
        <w:rPr>
          <w:rFonts w:hint="eastAsia"/>
        </w:rPr>
        <w:t>数据库</w:t>
      </w:r>
      <w:r>
        <w:t>事务的</w:t>
      </w:r>
      <w:r>
        <w:rPr>
          <w:rFonts w:hint="eastAsia"/>
        </w:rPr>
        <w:t>4个</w:t>
      </w:r>
      <w:r>
        <w:t>特性以及含义</w:t>
      </w:r>
      <w:r>
        <w:rPr>
          <w:rFonts w:hint="eastAsia"/>
        </w:rPr>
        <w:t>。</w:t>
      </w:r>
    </w:p>
    <w:p w14:paraId="78595BC4" w14:textId="77777777" w:rsidR="00020C3A" w:rsidRDefault="005742D6" w:rsidP="00020C3A">
      <w:pPr>
        <w:ind w:left="420"/>
      </w:pPr>
      <w:r>
        <w:t>数据库事务transanction正确执行的四个基本要素。ACID,</w:t>
      </w:r>
    </w:p>
    <w:p w14:paraId="1722602C" w14:textId="77777777" w:rsidR="00020C3A" w:rsidRDefault="005742D6" w:rsidP="00020C3A">
      <w:pPr>
        <w:ind w:left="420" w:firstLine="420"/>
      </w:pPr>
      <w:r>
        <w:t>原子性(Atomicity)、</w:t>
      </w:r>
    </w:p>
    <w:p w14:paraId="1CD0361A" w14:textId="77777777" w:rsidR="00020C3A" w:rsidRDefault="005742D6" w:rsidP="00020C3A">
      <w:pPr>
        <w:ind w:left="420" w:firstLine="420"/>
      </w:pPr>
      <w:r>
        <w:lastRenderedPageBreak/>
        <w:t>一致性(Correspondence)、</w:t>
      </w:r>
    </w:p>
    <w:p w14:paraId="7AB84D2C" w14:textId="77777777" w:rsidR="00020C3A" w:rsidRDefault="005742D6" w:rsidP="00020C3A">
      <w:pPr>
        <w:ind w:left="420" w:firstLine="420"/>
      </w:pPr>
      <w:r>
        <w:t>隔离性(Isolation)、</w:t>
      </w:r>
    </w:p>
    <w:p w14:paraId="0B758700" w14:textId="77777777" w:rsidR="002A26A7" w:rsidRDefault="005742D6" w:rsidP="00020C3A">
      <w:pPr>
        <w:ind w:left="420" w:firstLine="420"/>
      </w:pPr>
      <w:r>
        <w:t>持久性(Durability)。</w:t>
      </w:r>
      <w:r>
        <w:br/>
      </w:r>
      <w:r>
        <w:rPr>
          <w:rStyle w:val="a9"/>
        </w:rPr>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9"/>
        </w:rPr>
        <w:t>一致性</w:t>
      </w:r>
      <w:r>
        <w:t>:在事务开始之前和事务结束以后，数据库的完整性约束没有被破坏。</w:t>
      </w:r>
      <w:r w:rsidR="002A26A7">
        <w:br/>
      </w:r>
    </w:p>
    <w:tbl>
      <w:tblPr>
        <w:tblStyle w:val="ac"/>
        <w:tblW w:w="0" w:type="auto"/>
        <w:tblInd w:w="420" w:type="dxa"/>
        <w:tblLook w:val="04A0" w:firstRow="1" w:lastRow="0" w:firstColumn="1" w:lastColumn="0" w:noHBand="0" w:noVBand="1"/>
      </w:tblPr>
      <w:tblGrid>
        <w:gridCol w:w="7876"/>
      </w:tblGrid>
      <w:tr w:rsidR="002A26A7" w14:paraId="4EBE9A4D" w14:textId="77777777" w:rsidTr="002A26A7">
        <w:tc>
          <w:tcPr>
            <w:tcW w:w="8296" w:type="dxa"/>
          </w:tcPr>
          <w:p w14:paraId="36C8C1C6" w14:textId="77777777"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14:paraId="01325FDB" w14:textId="77777777" w:rsidR="005742D6" w:rsidRDefault="005742D6" w:rsidP="00020C3A">
      <w:pPr>
        <w:ind w:left="420" w:firstLine="420"/>
      </w:pPr>
      <w:r>
        <w:br/>
      </w:r>
      <w:r>
        <w:rPr>
          <w:rStyle w:val="a9"/>
        </w:rPr>
        <w:t>隔离性</w:t>
      </w:r>
      <w:r>
        <w:t>:隔离状态执行事务，使它们好像是</w:t>
      </w:r>
      <w:hyperlink r:id="rId17" w:tgtFrame="_blank" w:history="1">
        <w:r>
          <w:rPr>
            <w:rStyle w:val="ab"/>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9"/>
        </w:rPr>
        <w:t>持久性</w:t>
      </w:r>
      <w:r>
        <w:t>:在事务完成以后，该事务所对数据库所作的更改便持久的保存在数据库之中，并不会被回滚。</w:t>
      </w:r>
    </w:p>
    <w:p w14:paraId="04940CE9" w14:textId="77777777" w:rsidR="006466AC" w:rsidRDefault="006466AC" w:rsidP="005742D6">
      <w:pPr>
        <w:ind w:left="420"/>
      </w:pPr>
    </w:p>
    <w:p w14:paraId="3EBFEA89" w14:textId="77777777" w:rsidR="006466AC" w:rsidRDefault="006466AC" w:rsidP="006466AC">
      <w:pPr>
        <w:pStyle w:val="2"/>
      </w:pPr>
      <w:r>
        <w:rPr>
          <w:rFonts w:hint="eastAsia"/>
        </w:rPr>
        <w:t>Mysql</w:t>
      </w:r>
      <w:r>
        <w:t>数据库事务的几种隔离级别？</w:t>
      </w:r>
    </w:p>
    <w:p w14:paraId="63956F54" w14:textId="77777777" w:rsidR="00E979FC" w:rsidRDefault="00E979FC" w:rsidP="00E979FC">
      <w:pPr>
        <w:pStyle w:val="4"/>
        <w:numPr>
          <w:ilvl w:val="3"/>
          <w:numId w:val="0"/>
        </w:numPr>
        <w:ind w:left="864" w:hanging="864"/>
      </w:pPr>
      <w:r>
        <w:rPr>
          <w:rFonts w:hint="eastAsia"/>
          <w:color w:val="0000FF"/>
        </w:rPr>
        <w:t>如果不考虑事务的隔离性,引发一些安全性问题:</w:t>
      </w:r>
    </w:p>
    <w:p w14:paraId="76DCD722" w14:textId="77777777" w:rsidR="00E979FC" w:rsidRDefault="00E979FC" w:rsidP="00BF001F">
      <w:pPr>
        <w:pStyle w:val="ad"/>
        <w:numPr>
          <w:ilvl w:val="0"/>
          <w:numId w:val="47"/>
        </w:numPr>
        <w:tabs>
          <w:tab w:val="left" w:pos="420"/>
        </w:tabs>
      </w:pPr>
      <w:r>
        <w:rPr>
          <w:rFonts w:hint="eastAsia"/>
        </w:rPr>
        <w:t>一类读问题</w:t>
      </w:r>
      <w:r>
        <w:rPr>
          <w:rFonts w:hint="eastAsia"/>
        </w:rPr>
        <w:t>:</w:t>
      </w:r>
    </w:p>
    <w:p w14:paraId="11362997" w14:textId="77777777" w:rsidR="00E979FC" w:rsidRDefault="00E979FC" w:rsidP="00E979FC">
      <w:pPr>
        <w:pStyle w:val="ad"/>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14:paraId="65E6519B" w14:textId="77777777" w:rsidR="00E979FC" w:rsidRDefault="00E979FC" w:rsidP="00E979FC">
      <w:pPr>
        <w:pStyle w:val="ad"/>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14:paraId="4FD599A6" w14:textId="77777777" w:rsidR="00E979FC" w:rsidRDefault="00E979FC" w:rsidP="00E979FC">
      <w:pPr>
        <w:pStyle w:val="ad"/>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14:paraId="50745630" w14:textId="77777777" w:rsidR="00E979FC" w:rsidRDefault="00E979FC" w:rsidP="00BF001F">
      <w:pPr>
        <w:pStyle w:val="ad"/>
        <w:numPr>
          <w:ilvl w:val="0"/>
          <w:numId w:val="47"/>
        </w:numPr>
        <w:tabs>
          <w:tab w:val="left" w:pos="420"/>
        </w:tabs>
      </w:pPr>
      <w:r>
        <w:rPr>
          <w:rFonts w:hint="eastAsia"/>
        </w:rPr>
        <w:t>一类写问题</w:t>
      </w:r>
      <w:r>
        <w:rPr>
          <w:rFonts w:hint="eastAsia"/>
        </w:rPr>
        <w:t>:</w:t>
      </w:r>
    </w:p>
    <w:p w14:paraId="1A1B43F6" w14:textId="77777777" w:rsidR="00E979FC" w:rsidRDefault="00E979FC" w:rsidP="00E979FC">
      <w:pPr>
        <w:pStyle w:val="ad"/>
      </w:pPr>
      <w:r>
        <w:rPr>
          <w:rFonts w:hint="eastAsia"/>
        </w:rPr>
        <w:t xml:space="preserve">* </w:t>
      </w:r>
      <w:r>
        <w:rPr>
          <w:rFonts w:hint="eastAsia"/>
        </w:rPr>
        <w:t>引发两类丢失更新</w:t>
      </w:r>
      <w:r>
        <w:rPr>
          <w:rFonts w:hint="eastAsia"/>
        </w:rPr>
        <w:t>:</w:t>
      </w:r>
    </w:p>
    <w:p w14:paraId="230AE3A6" w14:textId="77777777" w:rsidR="00E979FC" w:rsidRDefault="00E979FC" w:rsidP="00E979FC">
      <w:pPr>
        <w:pStyle w:val="4"/>
        <w:numPr>
          <w:ilvl w:val="3"/>
          <w:numId w:val="0"/>
        </w:numPr>
        <w:ind w:left="864" w:hanging="864"/>
      </w:pPr>
      <w:r>
        <w:rPr>
          <w:rFonts w:hint="eastAsia"/>
        </w:rPr>
        <w:t>解决引发的读问题:</w:t>
      </w:r>
    </w:p>
    <w:p w14:paraId="73CC2261" w14:textId="77777777" w:rsidR="00E979FC" w:rsidRDefault="00E979FC" w:rsidP="00E979FC">
      <w:pPr>
        <w:pStyle w:val="ad"/>
      </w:pPr>
      <w:r>
        <w:rPr>
          <w:rFonts w:hint="eastAsia"/>
        </w:rPr>
        <w:t>设置事务的隔离级别</w:t>
      </w:r>
      <w:r>
        <w:rPr>
          <w:rFonts w:hint="eastAsia"/>
        </w:rPr>
        <w:t>:</w:t>
      </w:r>
    </w:p>
    <w:p w14:paraId="794FE396" w14:textId="77777777" w:rsidR="00E979FC" w:rsidRDefault="00E979FC" w:rsidP="00E979FC">
      <w:pPr>
        <w:pStyle w:val="ad"/>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14:paraId="08DAF78B" w14:textId="77777777" w:rsidR="00E979FC" w:rsidRDefault="00E979FC" w:rsidP="00E979FC">
      <w:pPr>
        <w:pStyle w:val="ad"/>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14:paraId="53574153" w14:textId="77777777" w:rsidR="00E979FC" w:rsidRDefault="00E979FC" w:rsidP="00E979FC">
      <w:pPr>
        <w:pStyle w:val="ad"/>
        <w:rPr>
          <w:b/>
          <w:bCs/>
          <w:color w:val="0000FF"/>
        </w:rPr>
      </w:pPr>
      <w:r>
        <w:rPr>
          <w:rFonts w:hint="eastAsia"/>
          <w:b/>
          <w:bCs/>
          <w:color w:val="0000FF"/>
        </w:rPr>
        <w:lastRenderedPageBreak/>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14:paraId="5571DEF9" w14:textId="77777777" w:rsidR="00E979FC" w:rsidRDefault="00E979FC" w:rsidP="00E979FC">
      <w:pPr>
        <w:pStyle w:val="ad"/>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14:paraId="0C83DDC9" w14:textId="77777777" w:rsidR="00E979FC" w:rsidRDefault="00E979FC" w:rsidP="00E979FC">
      <w:pPr>
        <w:pStyle w:val="ad"/>
      </w:pPr>
    </w:p>
    <w:p w14:paraId="39E02E01" w14:textId="77777777" w:rsidR="00E979FC" w:rsidRDefault="00E979FC" w:rsidP="00E979FC">
      <w:pPr>
        <w:pStyle w:val="ad"/>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14:paraId="6851A8DD" w14:textId="77777777" w:rsidR="005742D6" w:rsidRDefault="005742D6" w:rsidP="005742D6">
      <w:pPr>
        <w:ind w:left="420"/>
      </w:pPr>
    </w:p>
    <w:p w14:paraId="1FC81196" w14:textId="77777777" w:rsidR="00A31EFF" w:rsidRDefault="00A31EFF" w:rsidP="00A31EFF">
      <w:pPr>
        <w:pStyle w:val="2"/>
      </w:pPr>
      <w:r>
        <w:rPr>
          <w:rFonts w:hint="eastAsia"/>
        </w:rPr>
        <w:t>索引的</w:t>
      </w:r>
      <w:r>
        <w:t>原理？索引是不是越多越好？</w:t>
      </w:r>
    </w:p>
    <w:p w14:paraId="59575F2A" w14:textId="77777777"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查询条件</w:t>
      </w:r>
      <w:r>
        <w:rPr>
          <w:rFonts w:hint="eastAsia"/>
        </w:rPr>
        <w:t>)</w:t>
      </w:r>
      <w:r w:rsidR="003202EB">
        <w:t>,</w:t>
      </w:r>
      <w:r w:rsidR="003202EB">
        <w:rPr>
          <w:rFonts w:hint="eastAsia"/>
        </w:rPr>
        <w:t>并指向实体表的记录</w:t>
      </w:r>
      <w:r w:rsidR="003202EB">
        <w:t>。</w:t>
      </w:r>
    </w:p>
    <w:p w14:paraId="07EAA687" w14:textId="77777777"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14:paraId="50033B78" w14:textId="77777777" w:rsidR="001C150E" w:rsidRDefault="001C150E" w:rsidP="001C150E">
      <w:pPr>
        <w:pStyle w:val="2"/>
      </w:pPr>
      <w:r>
        <w:rPr>
          <w:rFonts w:hint="eastAsia"/>
        </w:rPr>
        <w:t>什么</w:t>
      </w:r>
      <w:r>
        <w:t>时候需要建索引，什么时候不建索引？</w:t>
      </w:r>
    </w:p>
    <w:p w14:paraId="270D4DCD" w14:textId="77777777" w:rsidR="001C150E" w:rsidRPr="001C150E" w:rsidRDefault="001C150E" w:rsidP="001C150E">
      <w:r>
        <w:tab/>
      </w:r>
      <w:r>
        <w:rPr>
          <w:rFonts w:hint="eastAsia"/>
        </w:rPr>
        <w:t>适合</w:t>
      </w:r>
      <w:r>
        <w:t>建索引</w:t>
      </w:r>
    </w:p>
    <w:p w14:paraId="446E77D5" w14:textId="77777777"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14:paraId="5CF7EF5C"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14:paraId="2EA6731E"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14:paraId="429AFF72" w14:textId="77777777"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14:paraId="4F467F12"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14:paraId="5E85BA64"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14:paraId="4B4C7AE6"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14:paraId="5013AAF6"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14:paraId="1D927E4E" w14:textId="77777777" w:rsidR="001C150E" w:rsidRDefault="001C150E" w:rsidP="00A31EFF">
      <w:r>
        <w:tab/>
      </w:r>
      <w:r>
        <w:rPr>
          <w:rFonts w:hint="eastAsia"/>
        </w:rPr>
        <w:t>不</w:t>
      </w:r>
      <w:r>
        <w:t>建索引</w:t>
      </w:r>
    </w:p>
    <w:p w14:paraId="18042F22" w14:textId="77777777" w:rsidR="001C150E" w:rsidRPr="001C150E" w:rsidRDefault="00B0479D" w:rsidP="001C150E">
      <w:pPr>
        <w:pStyle w:val="aa"/>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14:paraId="7390F90D"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14:paraId="1BAF4F6D"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14:paraId="2F86CB0F"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14:paraId="6128DCB5"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14:paraId="77A7F8EC" w14:textId="77777777"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14:paraId="02056887" w14:textId="77777777" w:rsidR="001C150E" w:rsidRDefault="007173E2" w:rsidP="007173E2">
      <w:pPr>
        <w:pStyle w:val="2"/>
      </w:pPr>
      <w:r>
        <w:rPr>
          <w:rFonts w:hint="eastAsia"/>
        </w:rPr>
        <w:t>数据库</w:t>
      </w:r>
      <w:r>
        <w:t>的分库分表</w:t>
      </w:r>
      <w:r>
        <w:rPr>
          <w:rFonts w:hint="eastAsia"/>
        </w:rPr>
        <w:t>？</w:t>
      </w:r>
    </w:p>
    <w:p w14:paraId="2487C103" w14:textId="77777777" w:rsidR="007173E2" w:rsidRDefault="007173E2" w:rsidP="007173E2">
      <w:r>
        <w:rPr>
          <w:rFonts w:hint="eastAsia"/>
        </w:rPr>
        <w:t>分库分表</w:t>
      </w:r>
      <w:r>
        <w:t>，又可以说为纵向拆分和横向拆分。</w:t>
      </w:r>
    </w:p>
    <w:p w14:paraId="07044BE4" w14:textId="77777777" w:rsidR="007173E2" w:rsidRDefault="007173E2" w:rsidP="007173E2">
      <w:r>
        <w:rPr>
          <w:rFonts w:hint="eastAsia"/>
        </w:rPr>
        <w:t>纵向</w:t>
      </w:r>
      <w:r>
        <w:t>拆分，就是将业务相似的表放在一个库里面，比如用户信息关联的表放在一起。</w:t>
      </w:r>
    </w:p>
    <w:p w14:paraId="4AE00BFF" w14:textId="77777777" w:rsidR="00C845A3" w:rsidRPr="007173E2" w:rsidRDefault="00C845A3" w:rsidP="007173E2">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14:paraId="103908E3" w14:textId="77777777" w:rsidR="005742D6" w:rsidRDefault="005742D6" w:rsidP="00600BFC">
      <w:pPr>
        <w:pStyle w:val="2"/>
      </w:pPr>
      <w:r>
        <w:rPr>
          <w:rFonts w:hint="eastAsia"/>
        </w:rPr>
        <w:t>视图</w:t>
      </w:r>
      <w:r>
        <w:t>是什么？视图的作用？</w:t>
      </w:r>
      <w:r>
        <w:rPr>
          <w:rFonts w:hint="eastAsia"/>
        </w:rPr>
        <w:t>视图</w:t>
      </w:r>
      <w:r>
        <w:t>可以更改吗？</w:t>
      </w:r>
    </w:p>
    <w:p w14:paraId="7716985F" w14:textId="77777777"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14:paraId="38E05F49" w14:textId="77777777" w:rsidR="005742D6" w:rsidRDefault="005742D6" w:rsidP="005742D6">
      <w:pPr>
        <w:ind w:left="420"/>
      </w:pPr>
      <w:r>
        <w:rPr>
          <w:rFonts w:hint="eastAsia"/>
        </w:rPr>
        <w:t>视图</w:t>
      </w:r>
      <w:r>
        <w:t>最大的作用就是方便查询</w:t>
      </w:r>
      <w:r>
        <w:rPr>
          <w:rFonts w:hint="eastAsia"/>
        </w:rPr>
        <w:t>操作</w:t>
      </w:r>
      <w:r>
        <w:t>，减少复杂的sql语句，增强可读性。</w:t>
      </w:r>
    </w:p>
    <w:p w14:paraId="12B44738" w14:textId="77777777"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14:paraId="291CDEB3" w14:textId="77777777" w:rsidR="005742D6" w:rsidRDefault="005742D6" w:rsidP="005742D6">
      <w:pPr>
        <w:ind w:left="420"/>
      </w:pPr>
    </w:p>
    <w:p w14:paraId="53984B13" w14:textId="77777777"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14:paraId="1484EDC6" w14:textId="77777777" w:rsidR="005742D6" w:rsidRDefault="005742D6" w:rsidP="005742D6">
      <w:pPr>
        <w:ind w:left="420"/>
      </w:pPr>
    </w:p>
    <w:p w14:paraId="4AA27E8D" w14:textId="77777777" w:rsidR="005742D6" w:rsidRDefault="005742D6" w:rsidP="00600BFC">
      <w:pPr>
        <w:pStyle w:val="2"/>
      </w:pPr>
      <w:r>
        <w:t>D</w:t>
      </w:r>
      <w:r>
        <w:rPr>
          <w:rFonts w:hint="eastAsia"/>
        </w:rPr>
        <w:t>rop</w:t>
      </w:r>
      <w:r>
        <w:t>，delete和truncate的区别？</w:t>
      </w:r>
    </w:p>
    <w:p w14:paraId="56DDB4D9" w14:textId="77777777" w:rsidR="005742D6" w:rsidRDefault="005742D6" w:rsidP="00E5000D">
      <w:pPr>
        <w:pStyle w:val="a8"/>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14:paraId="126FC991" w14:textId="77777777" w:rsidR="005742D6" w:rsidRDefault="005742D6" w:rsidP="00E5000D">
      <w:pPr>
        <w:pStyle w:val="a8"/>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14:paraId="65948642" w14:textId="77777777" w:rsidR="005742D6" w:rsidRDefault="005742D6" w:rsidP="00E5000D">
      <w:pPr>
        <w:pStyle w:val="a8"/>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14:paraId="0DEF6FDD" w14:textId="77777777" w:rsidR="005742D6" w:rsidRDefault="005742D6" w:rsidP="005742D6"/>
    <w:p w14:paraId="35A33B9D" w14:textId="77777777" w:rsidR="005742D6" w:rsidRDefault="005742D6" w:rsidP="00600BFC">
      <w:pPr>
        <w:pStyle w:val="2"/>
      </w:pPr>
      <w:r>
        <w:rPr>
          <w:rFonts w:hint="eastAsia"/>
        </w:rPr>
        <w:lastRenderedPageBreak/>
        <w:t>Mysql</w:t>
      </w:r>
      <w:r>
        <w:t>数据库</w:t>
      </w:r>
      <w:r>
        <w:rPr>
          <w:rFonts w:hint="eastAsia"/>
        </w:rPr>
        <w:t>连接</w:t>
      </w:r>
      <w:r>
        <w:t>的种类</w:t>
      </w:r>
    </w:p>
    <w:p w14:paraId="5232D711" w14:textId="77777777" w:rsidR="005742D6" w:rsidRDefault="005742D6" w:rsidP="00E5000D">
      <w:pPr>
        <w:pStyle w:val="a8"/>
        <w:numPr>
          <w:ilvl w:val="0"/>
          <w:numId w:val="41"/>
        </w:numPr>
        <w:ind w:firstLineChars="0"/>
      </w:pPr>
      <w:r>
        <w:rPr>
          <w:rFonts w:hint="eastAsia"/>
        </w:rPr>
        <w:t>外链接</w:t>
      </w:r>
    </w:p>
    <w:p w14:paraId="037189A3" w14:textId="77777777" w:rsidR="005742D6" w:rsidRDefault="005742D6" w:rsidP="005742D6">
      <w:pPr>
        <w:pStyle w:val="a8"/>
        <w:ind w:left="1260" w:firstLineChars="0" w:firstLine="0"/>
      </w:pPr>
      <w:r>
        <w:rPr>
          <w:rFonts w:hint="eastAsia"/>
        </w:rPr>
        <w:t>左外连接：</w:t>
      </w:r>
      <w:r>
        <w:t>left join</w:t>
      </w:r>
      <w:r>
        <w:rPr>
          <w:rFonts w:hint="eastAsia"/>
        </w:rPr>
        <w:t>或</w:t>
      </w:r>
      <w:r>
        <w:t>left outer join</w:t>
      </w:r>
      <w:r>
        <w:rPr>
          <w:rFonts w:hint="eastAsia"/>
        </w:rPr>
        <w:t>。</w:t>
      </w:r>
    </w:p>
    <w:p w14:paraId="35B9D941" w14:textId="77777777" w:rsidR="005742D6" w:rsidRDefault="005742D6" w:rsidP="005742D6">
      <w:pPr>
        <w:pStyle w:val="a8"/>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14:paraId="35D05E71" w14:textId="77777777" w:rsidR="005742D6" w:rsidRDefault="005742D6" w:rsidP="005742D6">
      <w:pPr>
        <w:pStyle w:val="a8"/>
        <w:ind w:left="1260" w:firstLineChars="0" w:firstLine="0"/>
      </w:pPr>
      <w:r>
        <w:rPr>
          <w:rFonts w:hint="eastAsia"/>
        </w:rPr>
        <w:t>右</w:t>
      </w:r>
      <w:r>
        <w:t>外链接</w:t>
      </w:r>
      <w:r>
        <w:rPr>
          <w:rFonts w:hint="eastAsia"/>
        </w:rPr>
        <w:t>：right</w:t>
      </w:r>
      <w:r>
        <w:t xml:space="preserve"> oin </w:t>
      </w:r>
      <w:r>
        <w:rPr>
          <w:rFonts w:hint="eastAsia"/>
        </w:rPr>
        <w:t>或</w:t>
      </w:r>
      <w:r>
        <w:t>right outer join</w:t>
      </w:r>
    </w:p>
    <w:p w14:paraId="15C3E800" w14:textId="77777777" w:rsidR="005742D6" w:rsidRDefault="005742D6" w:rsidP="005742D6">
      <w:pPr>
        <w:pStyle w:val="a8"/>
        <w:ind w:left="1260" w:firstLineChars="0" w:firstLine="0"/>
      </w:pPr>
      <w:r>
        <w:tab/>
      </w:r>
      <w:r>
        <w:rPr>
          <w:rFonts w:hint="eastAsia"/>
        </w:rPr>
        <w:t>结果集</w:t>
      </w:r>
      <w:r>
        <w:t>为右表的所有行，和左表匹配到的元素，没有匹配到的为null。</w:t>
      </w:r>
    </w:p>
    <w:p w14:paraId="17A7FE67" w14:textId="77777777" w:rsidR="005742D6" w:rsidRDefault="005742D6" w:rsidP="005742D6">
      <w:pPr>
        <w:pStyle w:val="a8"/>
        <w:ind w:left="1260" w:firstLineChars="0" w:firstLine="0"/>
      </w:pPr>
      <w:r>
        <w:rPr>
          <w:rFonts w:hint="eastAsia"/>
        </w:rPr>
        <w:t>完全</w:t>
      </w:r>
      <w:r>
        <w:t>外链接</w:t>
      </w:r>
      <w:r>
        <w:rPr>
          <w:rFonts w:hint="eastAsia"/>
        </w:rPr>
        <w:t>：full</w:t>
      </w:r>
      <w:r>
        <w:t xml:space="preserve"> join或full outer join</w:t>
      </w:r>
    </w:p>
    <w:p w14:paraId="22D763F3" w14:textId="77777777" w:rsidR="005742D6" w:rsidRDefault="005742D6" w:rsidP="005742D6">
      <w:pPr>
        <w:pStyle w:val="a8"/>
        <w:ind w:left="1260" w:firstLineChars="0" w:firstLine="0"/>
      </w:pPr>
      <w:r>
        <w:tab/>
      </w:r>
      <w:r>
        <w:rPr>
          <w:rFonts w:hint="eastAsia"/>
        </w:rPr>
        <w:t>返回</w:t>
      </w:r>
      <w:r>
        <w:t>左表和右表的所有行。</w:t>
      </w:r>
    </w:p>
    <w:p w14:paraId="3C223366" w14:textId="77777777" w:rsidR="005742D6" w:rsidRPr="00195658" w:rsidRDefault="005742D6" w:rsidP="005742D6">
      <w:pPr>
        <w:pStyle w:val="a8"/>
        <w:ind w:left="1260" w:firstLineChars="0" w:firstLine="0"/>
      </w:pPr>
    </w:p>
    <w:p w14:paraId="071AACE5" w14:textId="77777777" w:rsidR="005742D6" w:rsidRDefault="005742D6" w:rsidP="005742D6">
      <w:pPr>
        <w:pStyle w:val="a8"/>
        <w:ind w:left="1260" w:firstLineChars="0" w:firstLine="0"/>
      </w:pPr>
      <w:r>
        <w:tab/>
      </w:r>
    </w:p>
    <w:p w14:paraId="256782B1" w14:textId="77777777" w:rsidR="005742D6" w:rsidRDefault="005742D6" w:rsidP="00E5000D">
      <w:pPr>
        <w:pStyle w:val="a8"/>
        <w:numPr>
          <w:ilvl w:val="0"/>
          <w:numId w:val="41"/>
        </w:numPr>
        <w:ind w:firstLineChars="0"/>
      </w:pPr>
      <w:r>
        <w:rPr>
          <w:rFonts w:hint="eastAsia"/>
        </w:rPr>
        <w:t>内连接</w:t>
      </w:r>
    </w:p>
    <w:p w14:paraId="0F0D8E4E" w14:textId="77777777" w:rsidR="005742D6" w:rsidRDefault="005742D6" w:rsidP="005742D6">
      <w:pPr>
        <w:pStyle w:val="a8"/>
        <w:ind w:left="840" w:firstLineChars="0" w:firstLine="0"/>
      </w:pPr>
      <w:r>
        <w:t>J</w:t>
      </w:r>
      <w:r>
        <w:rPr>
          <w:rFonts w:hint="eastAsia"/>
        </w:rPr>
        <w:t>oin</w:t>
      </w:r>
      <w:r>
        <w:t>或inner join</w:t>
      </w:r>
    </w:p>
    <w:p w14:paraId="1618FD30" w14:textId="77777777" w:rsidR="005742D6" w:rsidRDefault="005742D6" w:rsidP="005742D6">
      <w:pPr>
        <w:pStyle w:val="a8"/>
        <w:ind w:left="840" w:firstLineChars="0" w:firstLine="0"/>
      </w:pPr>
      <w:r>
        <w:t>select * from table1 join table2 on table1.id=table2.id</w:t>
      </w:r>
    </w:p>
    <w:p w14:paraId="57B5CC6A" w14:textId="77777777" w:rsidR="005742D6" w:rsidRDefault="005742D6" w:rsidP="005742D6">
      <w:pPr>
        <w:pStyle w:val="a8"/>
        <w:ind w:left="840" w:firstLineChars="0" w:firstLine="0"/>
      </w:pPr>
      <w:r>
        <w:rPr>
          <w:rFonts w:hint="eastAsia"/>
        </w:rPr>
        <w:t>返回</w:t>
      </w:r>
      <w:r>
        <w:t>符合条件的table1</w:t>
      </w:r>
      <w:r>
        <w:rPr>
          <w:rFonts w:hint="eastAsia"/>
        </w:rPr>
        <w:t>和</w:t>
      </w:r>
      <w:r>
        <w:t>table2</w:t>
      </w:r>
      <w:r>
        <w:rPr>
          <w:rFonts w:hint="eastAsia"/>
        </w:rPr>
        <w:t>的</w:t>
      </w:r>
      <w:r>
        <w:t>列。</w:t>
      </w:r>
    </w:p>
    <w:p w14:paraId="746FDE43" w14:textId="77777777" w:rsidR="005742D6" w:rsidRDefault="005742D6" w:rsidP="005742D6">
      <w:pPr>
        <w:pStyle w:val="a8"/>
        <w:ind w:left="840" w:firstLineChars="0" w:firstLine="0"/>
      </w:pPr>
      <w:r>
        <w:rPr>
          <w:rFonts w:hint="eastAsia"/>
        </w:rPr>
        <w:t>等价</w:t>
      </w:r>
      <w:r>
        <w:t>于：</w:t>
      </w:r>
    </w:p>
    <w:p w14:paraId="02AEB5CB" w14:textId="77777777" w:rsidR="005742D6" w:rsidRDefault="005742D6" w:rsidP="005742D6">
      <w:pPr>
        <w:pStyle w:val="a8"/>
        <w:ind w:left="1260" w:firstLineChars="0" w:firstLine="0"/>
      </w:pPr>
      <w:r>
        <w:t>A:select a.*,b.* from table1 a,table2 b where a.id=b.id</w:t>
      </w:r>
      <w:r>
        <w:br/>
        <w:t>B:select * from table1 cross join table2 where table1.id=table2.id (</w:t>
      </w:r>
      <w:r>
        <w:rPr>
          <w:rStyle w:val="a9"/>
        </w:rPr>
        <w:t>注：cross join后加条件只能用where,不能用on</w:t>
      </w:r>
      <w:r>
        <w:t>)</w:t>
      </w:r>
    </w:p>
    <w:p w14:paraId="0380CD32" w14:textId="77777777" w:rsidR="005742D6" w:rsidRDefault="005742D6" w:rsidP="00E5000D">
      <w:pPr>
        <w:pStyle w:val="a8"/>
        <w:numPr>
          <w:ilvl w:val="0"/>
          <w:numId w:val="41"/>
        </w:numPr>
        <w:ind w:firstLineChars="0"/>
      </w:pPr>
      <w:r>
        <w:rPr>
          <w:rFonts w:hint="eastAsia"/>
        </w:rPr>
        <w:t>交叉连接</w:t>
      </w:r>
    </w:p>
    <w:p w14:paraId="7F4C9D3A" w14:textId="77777777" w:rsidR="005742D6" w:rsidRDefault="005742D6" w:rsidP="005742D6">
      <w:pPr>
        <w:pStyle w:val="a8"/>
        <w:ind w:left="360"/>
      </w:pPr>
      <w:r>
        <w:t>C</w:t>
      </w:r>
      <w:r>
        <w:rPr>
          <w:rFonts w:hint="eastAsia"/>
        </w:rPr>
        <w:t>ross</w:t>
      </w:r>
      <w:r>
        <w:t xml:space="preserve"> join</w:t>
      </w:r>
    </w:p>
    <w:p w14:paraId="3938B565" w14:textId="77777777" w:rsidR="005742D6" w:rsidRDefault="005742D6" w:rsidP="005742D6">
      <w:pPr>
        <w:pStyle w:val="a8"/>
        <w:ind w:left="360"/>
      </w:pPr>
      <w:r>
        <w:rPr>
          <w:rFonts w:hint="eastAsia"/>
        </w:rPr>
        <w:t>没有</w:t>
      </w:r>
      <w:r>
        <w:t>where子句的交叉连接将产生连接所涉及的笛卡尔积。</w:t>
      </w:r>
    </w:p>
    <w:p w14:paraId="4F93ADA5" w14:textId="77777777" w:rsidR="005742D6" w:rsidRDefault="005742D6" w:rsidP="005742D6">
      <w:pPr>
        <w:pStyle w:val="a8"/>
        <w:ind w:left="360"/>
      </w:pPr>
      <w:r>
        <w:t>select * from table1 cross join table2</w:t>
      </w:r>
    </w:p>
    <w:p w14:paraId="6F79777E" w14:textId="77777777" w:rsidR="005742D6" w:rsidRDefault="005742D6" w:rsidP="005742D6">
      <w:pPr>
        <w:pStyle w:val="a8"/>
        <w:ind w:left="360"/>
      </w:pPr>
      <w:r>
        <w:rPr>
          <w:rFonts w:hint="eastAsia"/>
        </w:rPr>
        <w:t>等价于</w:t>
      </w:r>
      <w:r>
        <w:t>：</w:t>
      </w:r>
    </w:p>
    <w:p w14:paraId="21EA13D6" w14:textId="77777777" w:rsidR="005742D6" w:rsidRDefault="005742D6" w:rsidP="005742D6">
      <w:pPr>
        <w:pStyle w:val="a8"/>
        <w:ind w:left="360"/>
      </w:pPr>
      <w:r>
        <w:t>select * from table1,table2</w:t>
      </w:r>
    </w:p>
    <w:p w14:paraId="2C07C459" w14:textId="77777777" w:rsidR="005742D6" w:rsidRDefault="005742D6" w:rsidP="005742D6">
      <w:pPr>
        <w:pStyle w:val="a8"/>
        <w:ind w:left="360"/>
      </w:pPr>
    </w:p>
    <w:p w14:paraId="4104485F" w14:textId="77777777" w:rsidR="005742D6" w:rsidRDefault="005742D6" w:rsidP="005742D6">
      <w:pPr>
        <w:pStyle w:val="a8"/>
        <w:ind w:left="360"/>
      </w:pPr>
    </w:p>
    <w:p w14:paraId="5C594DA2" w14:textId="77777777" w:rsidR="005742D6" w:rsidRDefault="005742D6" w:rsidP="00600BFC">
      <w:pPr>
        <w:pStyle w:val="2"/>
      </w:pPr>
      <w:r>
        <w:rPr>
          <w:rFonts w:hint="eastAsia"/>
        </w:rPr>
        <w:t>数据库</w:t>
      </w:r>
      <w:r>
        <w:t>的范式</w:t>
      </w:r>
    </w:p>
    <w:p w14:paraId="690439FC" w14:textId="77777777"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14:paraId="6231553B" w14:textId="77777777" w:rsidR="005742D6" w:rsidRDefault="005742D6" w:rsidP="005742D6">
      <w:pPr>
        <w:ind w:left="420"/>
        <w:rPr>
          <w:rFonts w:ascii="Arial" w:hAnsi="Arial" w:cs="Arial"/>
          <w:color w:val="333333"/>
          <w:szCs w:val="21"/>
          <w:shd w:val="clear" w:color="auto" w:fill="FFFFFF"/>
        </w:rPr>
      </w:pPr>
    </w:p>
    <w:p w14:paraId="199FACBA" w14:textId="77777777"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w:t>
      </w:r>
      <w:r w:rsidRPr="00F507B9">
        <w:rPr>
          <w:rFonts w:ascii="宋体" w:eastAsia="宋体" w:hAnsi="宋体" w:cs="宋体"/>
          <w:kern w:val="0"/>
          <w:sz w:val="24"/>
          <w:szCs w:val="24"/>
        </w:rPr>
        <w:lastRenderedPageBreak/>
        <w:t>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14:paraId="1DB20B74" w14:textId="77777777"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14:paraId="526E173D" w14:textId="77777777"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14:paraId="647E5E8B" w14:textId="77777777" w:rsidR="005742D6" w:rsidRDefault="005742D6" w:rsidP="005742D6">
      <w:pPr>
        <w:widowControl/>
        <w:spacing w:before="150" w:after="150"/>
        <w:jc w:val="left"/>
        <w:rPr>
          <w:rFonts w:ascii="宋体" w:eastAsia="宋体" w:hAnsi="宋体" w:cs="宋体"/>
          <w:b/>
          <w:bCs/>
          <w:kern w:val="0"/>
          <w:sz w:val="24"/>
          <w:szCs w:val="24"/>
        </w:rPr>
      </w:pPr>
    </w:p>
    <w:p w14:paraId="5EFDDD1A" w14:textId="77777777" w:rsidR="005742D6" w:rsidRPr="00F507B9" w:rsidRDefault="005742D6" w:rsidP="00600BFC">
      <w:pPr>
        <w:pStyle w:val="2"/>
      </w:pPr>
      <w:r>
        <w:rPr>
          <w:rFonts w:hint="eastAsia"/>
        </w:rPr>
        <w:t>数据库</w:t>
      </w:r>
      <w:r>
        <w:t>优化的思路</w:t>
      </w:r>
    </w:p>
    <w:p w14:paraId="4C1809C8" w14:textId="77777777" w:rsidR="005742D6" w:rsidRDefault="005742D6" w:rsidP="005742D6">
      <w:pPr>
        <w:pStyle w:val="4"/>
      </w:pPr>
      <w:r>
        <w:t>1.SQL语句优化</w:t>
      </w:r>
    </w:p>
    <w:p w14:paraId="513C279B" w14:textId="77777777" w:rsidR="005742D6" w:rsidRDefault="005742D6" w:rsidP="005742D6">
      <w:pPr>
        <w:pStyle w:val="aa"/>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9"/>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14:paraId="0BC83902" w14:textId="77777777" w:rsidR="005742D6" w:rsidRDefault="005742D6" w:rsidP="005742D6">
      <w:pPr>
        <w:pStyle w:val="4"/>
      </w:pPr>
      <w:r>
        <w:lastRenderedPageBreak/>
        <w:t>2.索引优化</w:t>
      </w:r>
    </w:p>
    <w:p w14:paraId="1B3FB115" w14:textId="77777777" w:rsidR="005742D6" w:rsidRDefault="005742D6" w:rsidP="005742D6">
      <w:pPr>
        <w:pStyle w:val="aa"/>
        <w:spacing w:before="150" w:beforeAutospacing="0" w:after="150" w:afterAutospacing="0"/>
      </w:pPr>
      <w:r>
        <w:t>看上文索引</w:t>
      </w:r>
    </w:p>
    <w:p w14:paraId="757944AC" w14:textId="77777777" w:rsidR="005742D6" w:rsidRDefault="005742D6" w:rsidP="005742D6">
      <w:pPr>
        <w:pStyle w:val="4"/>
      </w:pPr>
      <w:r>
        <w:t>3.数据库结构优化</w:t>
      </w:r>
    </w:p>
    <w:p w14:paraId="484C76B7" w14:textId="77777777" w:rsidR="005742D6" w:rsidRDefault="005742D6" w:rsidP="005742D6">
      <w:pPr>
        <w:pStyle w:val="aa"/>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8" w:tgtFrame="_blank" w:history="1">
        <w:r>
          <w:rPr>
            <w:rStyle w:val="ab"/>
            <w:color w:val="6600CC"/>
          </w:rPr>
          <w:t>mysql</w:t>
        </w:r>
      </w:hyperlink>
      <w:r>
        <w:t>为例讲述下水平拆分和垂直拆分，mysql能容忍的数量级在百万静态数据可以到千万 </w:t>
      </w:r>
      <w:r>
        <w:rPr>
          <w:rStyle w:val="a9"/>
        </w:rPr>
        <w:t>垂直拆分：</w:t>
      </w:r>
      <w:r>
        <w:t>解决问题：表与表之间的io竞争 不解决问题：单表中数据量增长出现的压力 方案： 把产品表和用户表放到一个server上 订单表单独放到一个server上 </w:t>
      </w:r>
      <w:r>
        <w:rPr>
          <w:rStyle w:val="a9"/>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14:paraId="38732A9D" w14:textId="77777777" w:rsidR="005742D6" w:rsidRDefault="005742D6" w:rsidP="005742D6">
      <w:pPr>
        <w:pStyle w:val="4"/>
      </w:pPr>
      <w:r>
        <w:t>4.服务器硬件优化</w:t>
      </w:r>
    </w:p>
    <w:p w14:paraId="3536A499" w14:textId="77777777" w:rsidR="005742D6" w:rsidRDefault="005742D6" w:rsidP="005742D6">
      <w:pPr>
        <w:pStyle w:val="aa"/>
        <w:spacing w:before="150" w:beforeAutospacing="0" w:after="150" w:afterAutospacing="0"/>
      </w:pPr>
      <w:r>
        <w:t>这个么多花钱咯！</w:t>
      </w:r>
    </w:p>
    <w:p w14:paraId="0C555A13" w14:textId="77777777" w:rsidR="005742D6" w:rsidRPr="005268D4" w:rsidRDefault="005742D6" w:rsidP="005742D6">
      <w:pPr>
        <w:ind w:left="420"/>
      </w:pPr>
    </w:p>
    <w:p w14:paraId="416D523C" w14:textId="77777777" w:rsidR="005742D6" w:rsidRPr="006F052E" w:rsidRDefault="005742D6" w:rsidP="005742D6">
      <w:pPr>
        <w:pStyle w:val="a8"/>
        <w:ind w:left="780" w:firstLineChars="0" w:firstLine="0"/>
      </w:pPr>
    </w:p>
    <w:p w14:paraId="19F89EA4" w14:textId="77777777" w:rsidR="005742D6" w:rsidRDefault="005742D6" w:rsidP="005742D6"/>
    <w:p w14:paraId="71EAC10F" w14:textId="77777777" w:rsidR="005742D6" w:rsidRDefault="005742D6" w:rsidP="005742D6"/>
    <w:p w14:paraId="55FD413A" w14:textId="77777777" w:rsidR="005742D6" w:rsidRDefault="005742D6" w:rsidP="001137AC">
      <w:pPr>
        <w:pStyle w:val="2"/>
      </w:pPr>
      <w:r>
        <w:rPr>
          <w:rFonts w:hint="eastAsia"/>
        </w:rPr>
        <w:t>常用</w:t>
      </w:r>
      <w:r>
        <w:t>SQL语句优化</w:t>
      </w:r>
    </w:p>
    <w:p w14:paraId="6FBC33BF" w14:textId="77777777" w:rsidR="005742D6" w:rsidRPr="00600BFC" w:rsidRDefault="005742D6" w:rsidP="00E5000D">
      <w:pPr>
        <w:pStyle w:val="a8"/>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lastRenderedPageBreak/>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r>
      <w:r w:rsidRPr="00600BFC">
        <w:rPr>
          <w:rFonts w:hint="eastAsia"/>
          <w:szCs w:val="21"/>
        </w:rPr>
        <w:lastRenderedPageBreak/>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14:paraId="221A12E3" w14:textId="77777777" w:rsidR="00600BFC" w:rsidRDefault="00600BFC" w:rsidP="00600BFC"/>
    <w:p w14:paraId="5D53428A" w14:textId="77777777" w:rsidR="00600BFC" w:rsidRDefault="00600BFC" w:rsidP="00600BFC">
      <w:pPr>
        <w:pStyle w:val="2"/>
      </w:pPr>
      <w:r>
        <w:rPr>
          <w:rFonts w:hint="eastAsia"/>
        </w:rPr>
        <w:t>事务</w:t>
      </w:r>
      <w:r>
        <w:t>处理</w:t>
      </w:r>
    </w:p>
    <w:p w14:paraId="5E2C8B30" w14:textId="77777777" w:rsidR="005D288C" w:rsidRDefault="005D288C" w:rsidP="005D288C">
      <w:pPr>
        <w:pStyle w:val="3"/>
      </w:pPr>
      <w:r>
        <w:rPr>
          <w:rFonts w:hint="eastAsia"/>
        </w:rPr>
        <w:t>MySql事务处理</w:t>
      </w:r>
    </w:p>
    <w:p w14:paraId="6DE48F38" w14:textId="77777777"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9" w:tgtFrame="_blank" w:history="1">
        <w:r>
          <w:rPr>
            <w:rStyle w:val="ab"/>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14:paraId="74574EED" w14:textId="77777777" w:rsidR="005D288C" w:rsidRDefault="005D288C" w:rsidP="005D288C">
      <w:pPr>
        <w:rPr>
          <w:rFonts w:ascii="Verdana" w:hAnsi="Verdana"/>
          <w:color w:val="000000"/>
          <w:sz w:val="20"/>
          <w:szCs w:val="20"/>
          <w:shd w:val="clear" w:color="auto" w:fill="FFFFFF"/>
        </w:rPr>
      </w:pPr>
    </w:p>
    <w:p w14:paraId="547BD667" w14:textId="77777777"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w:t>
      </w:r>
      <w:r>
        <w:rPr>
          <w:rFonts w:ascii="Verdana" w:hAnsi="Verdana" w:hint="eastAsia"/>
          <w:color w:val="000000"/>
          <w:sz w:val="20"/>
          <w:szCs w:val="20"/>
          <w:shd w:val="clear" w:color="auto" w:fill="FFFFFF"/>
        </w:rPr>
        <w:lastRenderedPageBreak/>
        <w:t>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14:paraId="2DDD1472" w14:textId="77777777" w:rsidR="005D288C" w:rsidRDefault="005D288C" w:rsidP="005D288C">
      <w:pPr>
        <w:rPr>
          <w:rFonts w:ascii="Verdana" w:hAnsi="Verdana"/>
          <w:color w:val="000000"/>
          <w:sz w:val="20"/>
          <w:szCs w:val="20"/>
          <w:shd w:val="clear" w:color="auto" w:fill="FFFFFF"/>
        </w:rPr>
      </w:pPr>
    </w:p>
    <w:p w14:paraId="156629E4" w14:textId="77777777"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14:paraId="0B61C674" w14:textId="77777777"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14:paraId="41071394" w14:textId="77777777"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20" w:tgtFrame="_blank" w:history="1">
        <w:r>
          <w:rPr>
            <w:rStyle w:val="ab"/>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14:paraId="4786DA86" w14:textId="77777777" w:rsidR="005D288C" w:rsidRDefault="005D288C" w:rsidP="005D288C">
      <w:pPr>
        <w:ind w:left="420"/>
        <w:rPr>
          <w:rFonts w:ascii="Verdana" w:hAnsi="Verdana"/>
          <w:color w:val="000000"/>
          <w:sz w:val="18"/>
          <w:szCs w:val="18"/>
          <w:shd w:val="clear" w:color="auto" w:fill="FFFFFF"/>
        </w:rPr>
      </w:pPr>
    </w:p>
    <w:p w14:paraId="1B7A24A4" w14:textId="77777777"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14:paraId="37DC78E0" w14:textId="77777777" w:rsidR="005D288C" w:rsidRDefault="005D288C" w:rsidP="005D288C">
      <w:pPr>
        <w:ind w:left="420"/>
        <w:rPr>
          <w:rFonts w:ascii="Verdana" w:hAnsi="Verdana"/>
          <w:color w:val="000000"/>
          <w:sz w:val="20"/>
          <w:szCs w:val="20"/>
          <w:shd w:val="clear" w:color="auto" w:fill="FFFFFF"/>
        </w:rPr>
      </w:pPr>
    </w:p>
    <w:p w14:paraId="2016064A"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14:paraId="07FC015B"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14:paraId="69CCA393"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14:paraId="6AAC1BFC"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14:paraId="67BA8DBA"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14:paraId="7ADC0A15"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14:paraId="667BCEF3"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14:paraId="36BF1BEA" w14:textId="77777777" w:rsidR="005D288C" w:rsidRDefault="005D288C" w:rsidP="005D288C">
      <w:pPr>
        <w:ind w:left="420"/>
      </w:pPr>
    </w:p>
    <w:p w14:paraId="5C9EBF77"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14:paraId="512421CE"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14:paraId="7231B30D"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14:paraId="77AEE40B"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14:paraId="0B6F709C" w14:textId="77777777" w:rsidR="005D288C" w:rsidRDefault="005D288C" w:rsidP="005D288C">
      <w:pPr>
        <w:pStyle w:val="aa"/>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14:paraId="4D3FD8D4" w14:textId="77777777" w:rsidR="005D288C" w:rsidRDefault="005D288C" w:rsidP="005D288C">
      <w:pPr>
        <w:ind w:left="420"/>
      </w:pPr>
    </w:p>
    <w:p w14:paraId="256E13C9" w14:textId="77777777"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14:paraId="0AF9C689" w14:textId="77777777"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14:paraId="2B42384F" w14:textId="77777777" w:rsidR="005D288C" w:rsidRDefault="005D288C" w:rsidP="005D288C">
      <w:pPr>
        <w:pStyle w:val="3"/>
      </w:pPr>
      <w:r>
        <w:rPr>
          <w:rFonts w:hint="eastAsia"/>
        </w:rPr>
        <w:t>Spring对事务的处理</w:t>
      </w:r>
    </w:p>
    <w:p w14:paraId="2676ED91" w14:textId="77777777" w:rsidR="005D288C" w:rsidRDefault="005D288C" w:rsidP="005D288C"/>
    <w:p w14:paraId="3B84965D" w14:textId="77777777" w:rsidR="005D288C" w:rsidRDefault="005D288C" w:rsidP="005D288C">
      <w:pPr>
        <w:pStyle w:val="4"/>
      </w:pPr>
      <w:r>
        <w:rPr>
          <w:rFonts w:hint="eastAsia"/>
        </w:rPr>
        <w:t>编程式的事务处理</w:t>
      </w:r>
    </w:p>
    <w:p w14:paraId="68893A96" w14:textId="77777777" w:rsidR="005D288C" w:rsidRDefault="005D288C" w:rsidP="005D288C">
      <w:pPr>
        <w:ind w:left="360"/>
      </w:pPr>
      <w:r>
        <w:rPr>
          <w:rFonts w:hint="eastAsia"/>
        </w:rPr>
        <w:t>不推荐使用</w:t>
      </w:r>
    </w:p>
    <w:p w14:paraId="73996D4C" w14:textId="77777777" w:rsidR="005D288C" w:rsidRDefault="005D288C" w:rsidP="005D288C">
      <w:pPr>
        <w:pStyle w:val="4"/>
      </w:pPr>
      <w:r>
        <w:rPr>
          <w:rFonts w:hint="eastAsia"/>
        </w:rPr>
        <w:t>基于xml方式</w:t>
      </w:r>
    </w:p>
    <w:p w14:paraId="6002F086" w14:textId="77777777" w:rsidR="005D288C" w:rsidRDefault="005D288C" w:rsidP="005D288C">
      <w:pPr>
        <w:pStyle w:val="a8"/>
        <w:ind w:left="360" w:firstLineChars="0" w:firstLine="0"/>
      </w:pPr>
      <w:r>
        <w:rPr>
          <w:rFonts w:hint="eastAsia"/>
        </w:rPr>
        <w:t>Spring为不同的框架提供了不同的事务管理器。</w:t>
      </w:r>
    </w:p>
    <w:p w14:paraId="6BD21E84" w14:textId="77777777" w:rsidR="005D288C" w:rsidRDefault="005D288C" w:rsidP="005D288C">
      <w:pPr>
        <w:pStyle w:val="a8"/>
        <w:ind w:left="360" w:firstLineChars="0" w:firstLine="0"/>
      </w:pPr>
      <w:r>
        <w:rPr>
          <w:rFonts w:hint="eastAsia"/>
        </w:rPr>
        <w:lastRenderedPageBreak/>
        <w:t>JDBC或MyBatis使用的是DataSourceTransactionManager</w:t>
      </w:r>
    </w:p>
    <w:p w14:paraId="76E9A5FC" w14:textId="77777777" w:rsidR="005D288C" w:rsidRDefault="005D288C" w:rsidP="005D288C">
      <w:pPr>
        <w:pStyle w:val="a8"/>
        <w:ind w:left="360" w:firstLineChars="0" w:firstLine="0"/>
      </w:pPr>
      <w:r>
        <w:rPr>
          <w:rFonts w:hint="eastAsia"/>
        </w:rPr>
        <w:t>Hibernate使用的是HibernateTransactionManager</w:t>
      </w:r>
    </w:p>
    <w:p w14:paraId="7C91B472" w14:textId="77777777" w:rsidR="005D288C" w:rsidRDefault="005D288C" w:rsidP="005D288C">
      <w:pPr>
        <w:pStyle w:val="a8"/>
        <w:ind w:left="360" w:firstLineChars="0" w:firstLine="0"/>
      </w:pPr>
      <w:r>
        <w:rPr>
          <w:noProof/>
          <w:color w:val="FF0000"/>
        </w:rPr>
        <w:drawing>
          <wp:inline distT="0" distB="0" distL="0" distR="0" wp14:anchorId="0583C46A" wp14:editId="2B12C44A">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14:paraId="7CC47C03" w14:textId="77777777" w:rsidR="005D288C" w:rsidRDefault="005D288C" w:rsidP="005D288C">
      <w:pPr>
        <w:pStyle w:val="a8"/>
        <w:ind w:left="360" w:firstLineChars="0" w:firstLine="0"/>
      </w:pPr>
      <w:r>
        <w:rPr>
          <w:b/>
          <w:noProof/>
          <w:color w:val="FF0000"/>
        </w:rPr>
        <w:drawing>
          <wp:inline distT="0" distB="0" distL="0" distR="0" wp14:anchorId="0A01240D" wp14:editId="68D0C00A">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14:paraId="18D67002" w14:textId="77777777" w:rsidR="005D288C" w:rsidRDefault="005D288C" w:rsidP="005D288C">
      <w:pPr>
        <w:pStyle w:val="a8"/>
        <w:ind w:left="360" w:firstLineChars="0" w:firstLine="0"/>
      </w:pPr>
      <w:r>
        <w:rPr>
          <w:b/>
          <w:noProof/>
          <w:color w:val="FF0000"/>
        </w:rPr>
        <w:drawing>
          <wp:inline distT="0" distB="0" distL="0" distR="0" wp14:anchorId="2B643E1D" wp14:editId="3FAFA964">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14:paraId="7593CC5F" w14:textId="77777777" w:rsidR="005D288C" w:rsidRDefault="005D288C" w:rsidP="005D288C">
      <w:pPr>
        <w:pStyle w:val="a8"/>
        <w:ind w:left="360" w:firstLineChars="0" w:firstLine="0"/>
      </w:pPr>
    </w:p>
    <w:p w14:paraId="42145BF0" w14:textId="77777777" w:rsidR="005D288C" w:rsidRDefault="005D288C" w:rsidP="005D288C">
      <w:pPr>
        <w:pStyle w:val="a8"/>
        <w:ind w:left="360" w:firstLineChars="0" w:firstLine="0"/>
      </w:pPr>
    </w:p>
    <w:p w14:paraId="2217D0BE" w14:textId="77777777" w:rsidR="005D288C" w:rsidRDefault="005D288C" w:rsidP="005D288C">
      <w:pPr>
        <w:pStyle w:val="a8"/>
        <w:ind w:left="360" w:firstLineChars="0" w:firstLine="0"/>
      </w:pPr>
    </w:p>
    <w:p w14:paraId="06AFD89A" w14:textId="77777777" w:rsidR="005D288C" w:rsidRDefault="005D288C" w:rsidP="005D288C">
      <w:pPr>
        <w:pStyle w:val="4"/>
      </w:pPr>
      <w:r>
        <w:rPr>
          <w:rFonts w:hint="eastAsia"/>
        </w:rPr>
        <w:t>基于注解范式</w:t>
      </w:r>
    </w:p>
    <w:p w14:paraId="23153BAD" w14:textId="77777777" w:rsidR="005D288C" w:rsidRDefault="005D288C" w:rsidP="005D288C">
      <w:pPr>
        <w:pStyle w:val="a8"/>
        <w:ind w:left="360" w:firstLineChars="0" w:firstLine="0"/>
      </w:pPr>
      <w:r>
        <w:rPr>
          <w:b/>
          <w:noProof/>
          <w:color w:val="FF0000"/>
        </w:rPr>
        <w:drawing>
          <wp:inline distT="0" distB="0" distL="0" distR="0" wp14:anchorId="51022669" wp14:editId="5A88761D">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14:paraId="009F2A60" w14:textId="77777777" w:rsidR="005D288C" w:rsidRDefault="005D288C" w:rsidP="005D288C">
      <w:pPr>
        <w:pStyle w:val="a8"/>
        <w:ind w:left="360" w:firstLineChars="0" w:firstLine="0"/>
      </w:pPr>
      <w:r>
        <w:rPr>
          <w:b/>
          <w:noProof/>
          <w:color w:val="FF0000"/>
        </w:rPr>
        <w:drawing>
          <wp:inline distT="0" distB="0" distL="0" distR="0" wp14:anchorId="40282CEC" wp14:editId="60503346">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14:paraId="75296622" w14:textId="77777777" w:rsidR="005D288C" w:rsidRDefault="005D288C" w:rsidP="005D288C">
      <w:pPr>
        <w:pStyle w:val="a8"/>
        <w:ind w:left="360" w:firstLineChars="0" w:firstLine="0"/>
      </w:pPr>
      <w:r>
        <w:rPr>
          <w:b/>
          <w:noProof/>
          <w:color w:val="FF0000"/>
        </w:rPr>
        <w:drawing>
          <wp:inline distT="0" distB="0" distL="0" distR="0" wp14:anchorId="7FCBE097" wp14:editId="4B73EABB">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14:paraId="50402E92" w14:textId="77777777" w:rsidR="005D288C" w:rsidRDefault="005D288C" w:rsidP="005D288C">
      <w:pPr>
        <w:pStyle w:val="3"/>
      </w:pPr>
      <w:r>
        <w:rPr>
          <w:rFonts w:hint="eastAsia"/>
        </w:rPr>
        <w:lastRenderedPageBreak/>
        <w:t>分布式事务处理</w:t>
      </w:r>
    </w:p>
    <w:p w14:paraId="494784F5" w14:textId="77777777" w:rsidR="005D288C" w:rsidRDefault="005D288C" w:rsidP="005D288C">
      <w:r>
        <w:rPr>
          <w:rFonts w:hint="eastAsia"/>
        </w:rPr>
        <w:t>1.什么是分布式事务？</w:t>
      </w:r>
    </w:p>
    <w:p w14:paraId="57C496C0" w14:textId="77777777"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14:paraId="2BD8253C" w14:textId="77777777" w:rsidR="005D288C" w:rsidRDefault="005D288C" w:rsidP="005D288C"/>
    <w:p w14:paraId="1E192E57" w14:textId="77777777" w:rsidR="005D288C" w:rsidRDefault="005D288C" w:rsidP="005D288C">
      <w:r>
        <w:rPr>
          <w:rFonts w:hint="eastAsia"/>
        </w:rPr>
        <w:t>2.常见的解决方案：</w:t>
      </w:r>
    </w:p>
    <w:p w14:paraId="47137448" w14:textId="77777777"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14:paraId="5060BC3B" w14:textId="77777777" w:rsidR="005D288C" w:rsidRDefault="005D288C" w:rsidP="005D288C"/>
    <w:p w14:paraId="2A22079D" w14:textId="77777777" w:rsidR="00CC7DD3" w:rsidRDefault="00CC7DD3" w:rsidP="005D288C">
      <w:r>
        <w:tab/>
      </w:r>
      <w:r>
        <w:rPr>
          <w:rFonts w:hint="eastAsia"/>
        </w:rPr>
        <w:t>补偿</w:t>
      </w:r>
      <w:r>
        <w:t>事务</w:t>
      </w:r>
      <w:r>
        <w:rPr>
          <w:rFonts w:hint="eastAsia"/>
        </w:rPr>
        <w:t>(</w:t>
      </w:r>
      <w:r>
        <w:t>TCC</w:t>
      </w:r>
      <w:r>
        <w:rPr>
          <w:rFonts w:hint="eastAsia"/>
        </w:rPr>
        <w:t>)</w:t>
      </w:r>
    </w:p>
    <w:p w14:paraId="768AE640" w14:textId="77777777" w:rsidR="00CC7DD3" w:rsidRPr="00CC7DD3" w:rsidRDefault="00CC7DD3" w:rsidP="00CC7DD3">
      <w:pPr>
        <w:pStyle w:val="aa"/>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14:paraId="49B02BBF" w14:textId="77777777" w:rsidR="00CC7DD3" w:rsidRPr="00CC7DD3" w:rsidRDefault="00CC7DD3" w:rsidP="00BF001F">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14:paraId="068B1A07" w14:textId="77777777" w:rsidR="00CC7DD3" w:rsidRPr="00CC7DD3" w:rsidRDefault="00CC7DD3" w:rsidP="00BF001F">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14:paraId="217237A4" w14:textId="77777777" w:rsidR="00CC7DD3" w:rsidRPr="00CC7DD3" w:rsidRDefault="00CC7DD3" w:rsidP="00BF001F">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14:paraId="35CD51CA" w14:textId="77777777"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14:paraId="20C7899A" w14:textId="77777777"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14:paraId="21F69CE8" w14:textId="77777777"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14:paraId="0CEE4075" w14:textId="77777777" w:rsidR="00CC7DD3" w:rsidRDefault="00CC7DD3" w:rsidP="005D288C"/>
    <w:p w14:paraId="2B2B899E" w14:textId="77777777" w:rsidR="005D288C" w:rsidRDefault="005D288C" w:rsidP="005D288C">
      <w:r>
        <w:rPr>
          <w:rFonts w:hint="eastAsia"/>
        </w:rPr>
        <w:tab/>
        <w:t>消息事务+最终一致性</w:t>
      </w:r>
    </w:p>
    <w:p w14:paraId="404B4652" w14:textId="77777777" w:rsidR="00CC7DD3" w:rsidRDefault="005D288C" w:rsidP="00CC7DD3">
      <w:pPr>
        <w:pStyle w:val="aa"/>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14:paraId="22D57C0D" w14:textId="77777777" w:rsidR="00CC7DD3" w:rsidRDefault="00CC7DD3" w:rsidP="00CC7DD3">
      <w:pPr>
        <w:pStyle w:val="aa"/>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14:anchorId="3900D4BC" wp14:editId="6FEE111A">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14:paraId="7304C467" w14:textId="77777777" w:rsidR="00CC7DD3" w:rsidRDefault="00CC7DD3" w:rsidP="00CC7DD3">
      <w:pPr>
        <w:pStyle w:val="aa"/>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14:paraId="18EFA0C7" w14:textId="77777777" w:rsidR="00CC7DD3" w:rsidRDefault="00CC7DD3" w:rsidP="00CC7DD3">
      <w:pPr>
        <w:pStyle w:val="aa"/>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14:paraId="3BF7A16C" w14:textId="77777777" w:rsidR="00CC7DD3" w:rsidRDefault="00CC7DD3" w:rsidP="00CC7DD3">
      <w:pPr>
        <w:pStyle w:val="aa"/>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14:paraId="25F88FBE" w14:textId="77777777" w:rsidR="00CC7DD3" w:rsidRDefault="00CC7DD3" w:rsidP="00CC7DD3">
      <w:pPr>
        <w:pStyle w:val="aa"/>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14:paraId="4BAF27E4" w14:textId="77777777" w:rsidR="00CC7DD3" w:rsidRDefault="00CC7DD3" w:rsidP="00CC7DD3">
      <w:pPr>
        <w:pStyle w:val="aa"/>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14:paraId="199A34B1" w14:textId="77777777" w:rsidR="00CC7DD3" w:rsidRDefault="00CC7DD3" w:rsidP="00CC7DD3">
      <w:pPr>
        <w:pStyle w:val="aa"/>
        <w:shd w:val="clear" w:color="auto" w:fill="FFFFFF"/>
        <w:spacing w:before="0" w:beforeAutospacing="0" w:after="0" w:afterAutospacing="0"/>
        <w:rPr>
          <w:rFonts w:ascii="Helvetica" w:hAnsi="Helvetica" w:cs="Helvetica"/>
          <w:color w:val="000000"/>
          <w:sz w:val="21"/>
          <w:szCs w:val="21"/>
        </w:rPr>
      </w:pPr>
      <w:r>
        <w:rPr>
          <w:rStyle w:val="a9"/>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14:paraId="4BE41C21" w14:textId="77777777" w:rsidR="00CC7DD3" w:rsidRDefault="00CC7DD3" w:rsidP="00CC7DD3">
      <w:pPr>
        <w:pStyle w:val="aa"/>
        <w:shd w:val="clear" w:color="auto" w:fill="FFFFFF"/>
        <w:spacing w:before="0" w:beforeAutospacing="0" w:after="0" w:afterAutospacing="0"/>
        <w:rPr>
          <w:rFonts w:ascii="Helvetica" w:hAnsi="Helvetica" w:cs="Helvetica"/>
          <w:color w:val="000000"/>
          <w:sz w:val="21"/>
          <w:szCs w:val="21"/>
        </w:rPr>
      </w:pPr>
      <w:r>
        <w:rPr>
          <w:rStyle w:val="a9"/>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14:paraId="0917EFD0" w14:textId="77777777" w:rsidR="005D288C" w:rsidRPr="00CC7DD3" w:rsidRDefault="005D288C" w:rsidP="00CC7DD3"/>
    <w:p w14:paraId="7657BF86" w14:textId="77777777" w:rsidR="00AF210C" w:rsidRDefault="00AF210C" w:rsidP="00AF210C">
      <w:pPr>
        <w:pStyle w:val="3"/>
      </w:pPr>
      <w:r>
        <w:rPr>
          <w:rFonts w:hint="eastAsia"/>
        </w:rPr>
        <w:t>Hibernate的</w:t>
      </w:r>
      <w:r>
        <w:t>事务管理？</w:t>
      </w:r>
    </w:p>
    <w:p w14:paraId="1F5B6407" w14:textId="77777777"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14:paraId="10192D33" w14:textId="77777777" w:rsidR="00AF210C" w:rsidRDefault="00AF210C" w:rsidP="00AF210C"/>
    <w:p w14:paraId="30E7AA09" w14:textId="77777777" w:rsidR="00AF210C" w:rsidRDefault="00AF210C" w:rsidP="00AF210C">
      <w:pPr>
        <w:pStyle w:val="HTML"/>
        <w:spacing w:line="525" w:lineRule="atLeast"/>
      </w:pPr>
      <w:r>
        <w:rPr>
          <w:rFonts w:hint="eastAsia"/>
        </w:rPr>
        <w:t>JDBC</w:t>
      </w:r>
      <w:r>
        <w:t>模式下，使用</w:t>
      </w:r>
    </w:p>
    <w:p w14:paraId="4272F110" w14:textId="77777777" w:rsidR="00AF210C" w:rsidRDefault="00AF210C" w:rsidP="00AF210C">
      <w:pPr>
        <w:pStyle w:val="HTML"/>
        <w:spacing w:line="525" w:lineRule="atLeast"/>
        <w:rPr>
          <w:rFonts w:ascii="Microsoft YaHei" w:hAnsi="Microsoft YaHei"/>
          <w:color w:val="555555"/>
          <w:sz w:val="23"/>
          <w:szCs w:val="23"/>
          <w:shd w:val="clear" w:color="auto" w:fill="FFFFFF"/>
        </w:rPr>
      </w:pPr>
      <w:r w:rsidRPr="00B3005A">
        <w:rPr>
          <w:color w:val="555555"/>
          <w:sz w:val="23"/>
          <w:szCs w:val="23"/>
        </w:rPr>
        <w:lastRenderedPageBreak/>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14:paraId="4E96CBD4" w14:textId="77777777" w:rsidR="00AF210C" w:rsidRDefault="00AF210C" w:rsidP="00AF210C">
      <w:pPr>
        <w:pStyle w:val="HTML"/>
        <w:spacing w:line="525" w:lineRule="atLeast"/>
        <w:rPr>
          <w:rFonts w:ascii="Microsoft YaHei" w:hAnsi="Microsoft YaHei"/>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14:paraId="0A1655C4" w14:textId="77777777" w:rsidR="00AF210C" w:rsidRDefault="00AF210C" w:rsidP="00AF210C">
      <w:pPr>
        <w:pStyle w:val="HTML"/>
        <w:spacing w:line="525" w:lineRule="atLeast"/>
        <w:rPr>
          <w:rFonts w:ascii="Microsoft YaHei" w:hAnsi="Microsoft YaHei"/>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14:paraId="15E4FA33" w14:textId="77777777" w:rsidR="00AF210C" w:rsidRDefault="00AF210C" w:rsidP="00AF210C">
      <w:pPr>
        <w:pStyle w:val="HTML"/>
        <w:spacing w:line="525" w:lineRule="atLeast"/>
        <w:rPr>
          <w:rFonts w:ascii="Microsoft YaHei" w:hAnsi="Microsoft YaHei"/>
          <w:color w:val="555555"/>
          <w:sz w:val="23"/>
          <w:szCs w:val="23"/>
          <w:shd w:val="clear" w:color="auto" w:fill="FFFFFF"/>
        </w:rPr>
      </w:pPr>
    </w:p>
    <w:p w14:paraId="0C5F40A3" w14:textId="77777777" w:rsidR="00AF210C" w:rsidRDefault="00AF210C" w:rsidP="00AF210C">
      <w:pPr>
        <w:pStyle w:val="HTML"/>
        <w:spacing w:line="525" w:lineRule="atLeast"/>
        <w:rPr>
          <w:rFonts w:ascii="Microsoft YaHei" w:hAnsi="Microsoft YaHei"/>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c"/>
        <w:tblW w:w="0" w:type="auto"/>
        <w:tblLook w:val="04A0" w:firstRow="1" w:lastRow="0" w:firstColumn="1" w:lastColumn="0" w:noHBand="0" w:noVBand="1"/>
      </w:tblPr>
      <w:tblGrid>
        <w:gridCol w:w="8296"/>
      </w:tblGrid>
      <w:tr w:rsidR="00AF210C" w14:paraId="6928893B" w14:textId="77777777" w:rsidTr="006466AC">
        <w:tc>
          <w:tcPr>
            <w:tcW w:w="8296" w:type="dxa"/>
          </w:tcPr>
          <w:p w14:paraId="3D3F52FB" w14:textId="77777777"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14:paraId="2FCB15B0" w14:textId="77777777"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14:paraId="415F2FA4"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14:paraId="7BB372DA"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14:paraId="2E4A11F4"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14:paraId="6A9F81C0"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14:paraId="044180DD"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14:paraId="5FF95727"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14:paraId="7B916E32"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14:paraId="153D7E1C"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14:paraId="731BBB14"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14:paraId="09E4F657" w14:textId="77777777"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14:paraId="1D0BCF9D" w14:textId="77777777" w:rsidR="00AF210C" w:rsidRDefault="00AF210C" w:rsidP="006466AC">
            <w:pPr>
              <w:pStyle w:val="HTML"/>
              <w:spacing w:line="525" w:lineRule="atLeast"/>
              <w:rPr>
                <w:color w:val="555555"/>
                <w:sz w:val="23"/>
                <w:szCs w:val="23"/>
              </w:rPr>
            </w:pPr>
          </w:p>
        </w:tc>
      </w:tr>
    </w:tbl>
    <w:p w14:paraId="53259C69" w14:textId="77777777"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14:paraId="64EE4B46" w14:textId="77777777"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14:paraId="24CAA22F" w14:textId="77777777"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14:paraId="0CBCB22E" w14:textId="77777777"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14:paraId="3E0C3EAA" w14:textId="77777777" w:rsidR="005742D6" w:rsidRDefault="005742D6" w:rsidP="005742D6"/>
    <w:p w14:paraId="76CCE32F" w14:textId="77777777" w:rsidR="0089688B" w:rsidRDefault="0089688B" w:rsidP="0089688B">
      <w:pPr>
        <w:pStyle w:val="3"/>
      </w:pPr>
      <w:r>
        <w:rPr>
          <w:rFonts w:hint="eastAsia"/>
        </w:rPr>
        <w:t>JDBC</w:t>
      </w:r>
      <w:r>
        <w:t>事务和JTA事务的区别？</w:t>
      </w:r>
    </w:p>
    <w:p w14:paraId="2D3483B4" w14:textId="77777777" w:rsidR="00456853" w:rsidRPr="00456853" w:rsidRDefault="00456853" w:rsidP="00456853">
      <w:r>
        <w:rPr>
          <w:rFonts w:hint="eastAsia"/>
        </w:rPr>
        <w:t>简单</w:t>
      </w:r>
      <w:r>
        <w:t>点说：JDBC事务是单库事务、JTA是多库事务。</w:t>
      </w:r>
    </w:p>
    <w:p w14:paraId="52AD4D28" w14:textId="77777777"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14:paraId="5D75DD48" w14:textId="77777777" w:rsidR="006F0D2B" w:rsidRDefault="00A43F0B" w:rsidP="0089688B">
      <w:r>
        <w:rPr>
          <w:rFonts w:hint="eastAsia"/>
        </w:rPr>
        <w:lastRenderedPageBreak/>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14:paraId="0DB706A0" w14:textId="77777777"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14:paraId="4185D814" w14:textId="77777777"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14:paraId="46BF5AB2" w14:textId="77777777" w:rsidR="000C75E1" w:rsidRDefault="000C75E1" w:rsidP="00E5000D">
      <w:pPr>
        <w:pStyle w:val="2"/>
        <w:numPr>
          <w:ilvl w:val="0"/>
          <w:numId w:val="4"/>
        </w:numPr>
      </w:pPr>
      <w:r>
        <w:t>Struts2</w:t>
      </w:r>
    </w:p>
    <w:p w14:paraId="360739ED" w14:textId="77777777" w:rsidR="000C75E1" w:rsidRDefault="000C75E1" w:rsidP="000C75E1">
      <w:pPr>
        <w:pStyle w:val="3"/>
      </w:pPr>
      <w:r>
        <w:t>Struts2</w:t>
      </w:r>
      <w:r>
        <w:rPr>
          <w:rFonts w:hint="eastAsia"/>
        </w:rPr>
        <w:t>的</w:t>
      </w:r>
      <w:r>
        <w:t>执行流程？</w:t>
      </w:r>
    </w:p>
    <w:p w14:paraId="4E461C14" w14:textId="77777777" w:rsidR="000C75E1" w:rsidRDefault="000C75E1" w:rsidP="000C75E1">
      <w:pPr>
        <w:pStyle w:val="a8"/>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14:paraId="72B00314" w14:textId="77777777" w:rsidR="000C75E1" w:rsidRDefault="000C75E1" w:rsidP="000C75E1"/>
    <w:p w14:paraId="657311F8" w14:textId="77777777" w:rsidR="000C75E1" w:rsidRDefault="000C75E1" w:rsidP="000C75E1">
      <w:pPr>
        <w:pStyle w:val="3"/>
      </w:pPr>
      <w:r>
        <w:rPr>
          <w:rFonts w:hint="eastAsia"/>
        </w:rPr>
        <w:t>创建</w:t>
      </w:r>
      <w:r>
        <w:t>Action类的几种方式？</w:t>
      </w:r>
    </w:p>
    <w:p w14:paraId="0A85531B" w14:textId="77777777" w:rsidR="000C75E1" w:rsidRDefault="000C75E1" w:rsidP="00E5000D">
      <w:pPr>
        <w:pStyle w:val="a8"/>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14:paraId="37D1D786" w14:textId="77777777" w:rsidR="000C75E1" w:rsidRDefault="000C75E1" w:rsidP="00E5000D">
      <w:pPr>
        <w:pStyle w:val="a8"/>
        <w:numPr>
          <w:ilvl w:val="0"/>
          <w:numId w:val="5"/>
        </w:numPr>
        <w:ind w:firstLineChars="0"/>
      </w:pPr>
      <w:r>
        <w:rPr>
          <w:rFonts w:hint="eastAsia"/>
        </w:rPr>
        <w:t>创建</w:t>
      </w:r>
      <w:r>
        <w:t>一个类，实现Action接口</w:t>
      </w:r>
      <w:r>
        <w:rPr>
          <w:rFonts w:hint="eastAsia"/>
        </w:rPr>
        <w:t>。</w:t>
      </w:r>
    </w:p>
    <w:p w14:paraId="084609AC" w14:textId="77777777" w:rsidR="000C75E1" w:rsidRDefault="000C75E1" w:rsidP="00E5000D">
      <w:pPr>
        <w:pStyle w:val="a8"/>
        <w:numPr>
          <w:ilvl w:val="0"/>
          <w:numId w:val="5"/>
        </w:numPr>
        <w:ind w:firstLineChars="0"/>
      </w:pPr>
      <w:r>
        <w:rPr>
          <w:rFonts w:hint="eastAsia"/>
        </w:rPr>
        <w:t>创建</w:t>
      </w:r>
      <w:r>
        <w:t>一个类</w:t>
      </w:r>
      <w:r>
        <w:rPr>
          <w:rFonts w:hint="eastAsia"/>
        </w:rPr>
        <w:t>，</w:t>
      </w:r>
      <w:r>
        <w:t>继承ActionSupport类。</w:t>
      </w:r>
    </w:p>
    <w:p w14:paraId="01EDC4BC" w14:textId="77777777" w:rsidR="000C75E1" w:rsidRDefault="000C75E1" w:rsidP="000C75E1"/>
    <w:p w14:paraId="19A10B15" w14:textId="77777777" w:rsidR="000C75E1" w:rsidRDefault="000C75E1" w:rsidP="000C75E1">
      <w:pPr>
        <w:pStyle w:val="3"/>
      </w:pPr>
      <w:r>
        <w:rPr>
          <w:rFonts w:hint="eastAsia"/>
        </w:rPr>
        <w:t>创建</w:t>
      </w:r>
      <w:r>
        <w:t>Action类为什么常用继承ActionSupport类的方式</w:t>
      </w:r>
      <w:r>
        <w:rPr>
          <w:rFonts w:hint="eastAsia"/>
        </w:rPr>
        <w:t>？</w:t>
      </w:r>
    </w:p>
    <w:p w14:paraId="5232F39B" w14:textId="77777777"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14:paraId="07B85D06" w14:textId="77777777"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lastRenderedPageBreak/>
        <w:t>另外,Actionsupport还提供了一个getText(String key)方法还实现国际化,该方法从资源文件上获取国际化信息. 这样在自定义标签时可以定义一个变量为new actionsupport对象实现国际化。</w:t>
      </w:r>
    </w:p>
    <w:p w14:paraId="46D56F3E" w14:textId="77777777"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14:paraId="051982FB" w14:textId="77777777"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14:paraId="3EC28869" w14:textId="77777777" w:rsidR="000C75E1" w:rsidRDefault="000C75E1" w:rsidP="00E5000D">
      <w:pPr>
        <w:pStyle w:val="a8"/>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14:paraId="47F80AF2" w14:textId="77777777" w:rsidR="000C75E1" w:rsidRDefault="000C75E1" w:rsidP="00E5000D">
      <w:pPr>
        <w:pStyle w:val="a8"/>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14:paraId="11C8C7D9" w14:textId="77777777" w:rsidR="000C75E1" w:rsidRPr="00E624A4" w:rsidRDefault="000C75E1" w:rsidP="000C75E1">
      <w:pPr>
        <w:pStyle w:val="a8"/>
        <w:ind w:left="780" w:firstLineChars="0" w:firstLine="0"/>
      </w:pPr>
      <w:r>
        <w:rPr>
          <w:rFonts w:hint="eastAsia"/>
          <w:b/>
          <w:bCs/>
          <w:noProof/>
          <w:color w:val="800080"/>
        </w:rPr>
        <w:drawing>
          <wp:inline distT="0" distB="0" distL="0" distR="0" wp14:anchorId="1B13065D" wp14:editId="43E7D143">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14:paraId="5EA792D1" w14:textId="77777777" w:rsidR="000C75E1" w:rsidRPr="00151B1E" w:rsidRDefault="000C75E1" w:rsidP="00E5000D">
      <w:pPr>
        <w:pStyle w:val="a8"/>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14:paraId="5DB84499" w14:textId="77777777" w:rsidR="000C75E1" w:rsidRDefault="000C75E1" w:rsidP="000C75E1">
      <w:pPr>
        <w:pStyle w:val="a8"/>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14:paraId="012C9846" w14:textId="77777777" w:rsidR="000C75E1" w:rsidRDefault="000C75E1" w:rsidP="000C75E1">
      <w:pPr>
        <w:pStyle w:val="a8"/>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14:paraId="26DA5E1E" w14:textId="77777777" w:rsidR="000C75E1" w:rsidRDefault="000C75E1" w:rsidP="000C75E1">
      <w:pPr>
        <w:pStyle w:val="3"/>
      </w:pPr>
      <w:r>
        <w:t>S</w:t>
      </w:r>
      <w:r>
        <w:rPr>
          <w:rFonts w:hint="eastAsia"/>
        </w:rPr>
        <w:t>truts</w:t>
      </w:r>
      <w:r>
        <w:t>2</w:t>
      </w:r>
      <w:r>
        <w:rPr>
          <w:rFonts w:hint="eastAsia"/>
        </w:rPr>
        <w:t>封装</w:t>
      </w:r>
      <w:r>
        <w:t>数据的三种方式</w:t>
      </w:r>
    </w:p>
    <w:p w14:paraId="22597094" w14:textId="77777777" w:rsidR="000C75E1" w:rsidRDefault="000C75E1" w:rsidP="00E5000D">
      <w:pPr>
        <w:numPr>
          <w:ilvl w:val="0"/>
          <w:numId w:val="7"/>
        </w:numPr>
        <w:ind w:left="420" w:firstLine="420"/>
      </w:pPr>
      <w:r>
        <w:rPr>
          <w:rFonts w:hint="eastAsia"/>
        </w:rPr>
        <w:t>传统方式封装数据:</w:t>
      </w:r>
    </w:p>
    <w:p w14:paraId="5C40AE46" w14:textId="77777777" w:rsidR="000C75E1" w:rsidRDefault="000C75E1" w:rsidP="000C75E1">
      <w:pPr>
        <w:ind w:left="1260"/>
      </w:pPr>
      <w:r>
        <w:rPr>
          <w:rFonts w:hint="eastAsia"/>
        </w:rPr>
        <w:t>所谓传统方式就是先从域对象中获得数据,然后new对象,调用setter方法,封装数据.</w:t>
      </w:r>
    </w:p>
    <w:p w14:paraId="386AA715" w14:textId="77777777" w:rsidR="000C75E1" w:rsidRDefault="000C75E1" w:rsidP="00E5000D">
      <w:pPr>
        <w:numPr>
          <w:ilvl w:val="0"/>
          <w:numId w:val="7"/>
        </w:numPr>
        <w:ind w:left="420" w:firstLine="420"/>
      </w:pPr>
      <w:r>
        <w:rPr>
          <w:rFonts w:hint="eastAsia"/>
        </w:rPr>
        <w:t>属性封装的方式:</w:t>
      </w:r>
    </w:p>
    <w:p w14:paraId="6E98A525" w14:textId="77777777"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14:paraId="71047872" w14:textId="77777777"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14:paraId="538D9EEE" w14:textId="77777777" w:rsidR="000C75E1" w:rsidRDefault="000C75E1" w:rsidP="00E5000D">
      <w:pPr>
        <w:numPr>
          <w:ilvl w:val="0"/>
          <w:numId w:val="7"/>
        </w:numPr>
        <w:ind w:left="420" w:firstLine="420"/>
      </w:pPr>
      <w:r>
        <w:rPr>
          <w:rFonts w:hint="eastAsia"/>
        </w:rPr>
        <w:t>模型封装(重点):</w:t>
      </w:r>
    </w:p>
    <w:p w14:paraId="7B16F17D" w14:textId="77777777" w:rsidR="000C75E1" w:rsidRDefault="000C75E1" w:rsidP="000C75E1">
      <w:pPr>
        <w:ind w:left="840" w:firstLine="420"/>
      </w:pPr>
      <w:r>
        <w:rPr>
          <w:rFonts w:hint="eastAsia"/>
        </w:rPr>
        <w:t>直接把数据封装到实体对象里面</w:t>
      </w:r>
    </w:p>
    <w:p w14:paraId="3A3B513B" w14:textId="77777777" w:rsidR="000C75E1" w:rsidRDefault="000C75E1" w:rsidP="00E5000D">
      <w:pPr>
        <w:numPr>
          <w:ilvl w:val="0"/>
          <w:numId w:val="8"/>
        </w:numPr>
        <w:ind w:left="840" w:firstLine="420"/>
      </w:pPr>
      <w:r>
        <w:rPr>
          <w:rFonts w:hint="eastAsia"/>
        </w:rPr>
        <w:t>让action类实现ModelDriven&lt;T&gt;接口</w:t>
      </w:r>
      <w:r>
        <w:rPr>
          <w:rFonts w:hint="eastAsia"/>
        </w:rPr>
        <w:tab/>
        <w:t>T是泛型</w:t>
      </w:r>
    </w:p>
    <w:p w14:paraId="10A811FD" w14:textId="77777777" w:rsidR="000C75E1" w:rsidRDefault="000C75E1" w:rsidP="00E5000D">
      <w:pPr>
        <w:numPr>
          <w:ilvl w:val="0"/>
          <w:numId w:val="8"/>
        </w:numPr>
        <w:ind w:left="840" w:firstLine="420"/>
      </w:pPr>
      <w:r>
        <w:rPr>
          <w:rFonts w:hint="eastAsia"/>
        </w:rPr>
        <w:t>在成员变量手动创建实体对象</w:t>
      </w:r>
    </w:p>
    <w:p w14:paraId="1AC6CA50" w14:textId="77777777" w:rsidR="000C75E1" w:rsidRDefault="000C75E1" w:rsidP="00E5000D">
      <w:pPr>
        <w:numPr>
          <w:ilvl w:val="0"/>
          <w:numId w:val="8"/>
        </w:numPr>
        <w:ind w:left="840" w:firstLine="420"/>
      </w:pPr>
      <w:r>
        <w:rPr>
          <w:rFonts w:hint="eastAsia"/>
        </w:rPr>
        <w:t>重写getModel()方法,return user;</w:t>
      </w:r>
    </w:p>
    <w:p w14:paraId="574C29C4" w14:textId="77777777" w:rsidR="000C75E1" w:rsidRDefault="000C75E1" w:rsidP="000C75E1">
      <w:pPr>
        <w:ind w:left="1680"/>
        <w:rPr>
          <w:b/>
          <w:bCs/>
          <w:color w:val="FF0000"/>
          <w:lang w:val="sv-SE"/>
        </w:rPr>
      </w:pPr>
      <w:r>
        <w:rPr>
          <w:rFonts w:hint="eastAsia"/>
          <w:b/>
          <w:bCs/>
          <w:noProof/>
          <w:color w:val="FF0000"/>
        </w:rPr>
        <w:lastRenderedPageBreak/>
        <w:drawing>
          <wp:inline distT="0" distB="0" distL="114300" distR="114300" wp14:anchorId="2F53C903" wp14:editId="3C53517B">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4124325" cy="2171700"/>
                    </a:xfrm>
                    <a:prstGeom prst="rect">
                      <a:avLst/>
                    </a:prstGeom>
                    <a:noFill/>
                    <a:ln w="9525">
                      <a:noFill/>
                    </a:ln>
                  </pic:spPr>
                </pic:pic>
              </a:graphicData>
            </a:graphic>
          </wp:inline>
        </w:drawing>
      </w:r>
    </w:p>
    <w:p w14:paraId="1FEB21B7" w14:textId="77777777" w:rsidR="000C75E1" w:rsidRDefault="000C75E1" w:rsidP="000C75E1">
      <w:pPr>
        <w:ind w:left="1680"/>
        <w:rPr>
          <w:b/>
          <w:bCs/>
          <w:color w:val="FF0000"/>
          <w:lang w:val="sv-SE"/>
        </w:rPr>
      </w:pPr>
    </w:p>
    <w:p w14:paraId="1A793755" w14:textId="77777777"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14:paraId="374C8727" w14:textId="77777777" w:rsidR="000C75E1" w:rsidRPr="001A7777" w:rsidRDefault="000C75E1" w:rsidP="000C75E1"/>
    <w:p w14:paraId="0DE9C3C1" w14:textId="77777777" w:rsidR="000C75E1" w:rsidRDefault="000C75E1" w:rsidP="000C75E1">
      <w:pPr>
        <w:pStyle w:val="3"/>
      </w:pPr>
      <w:r>
        <w:t>S</w:t>
      </w:r>
      <w:r>
        <w:rPr>
          <w:rFonts w:hint="eastAsia"/>
        </w:rPr>
        <w:t>truts</w:t>
      </w:r>
      <w:r>
        <w:t>2</w:t>
      </w:r>
      <w:r>
        <w:rPr>
          <w:rFonts w:hint="eastAsia"/>
        </w:rPr>
        <w:t>如何</w:t>
      </w:r>
      <w:r>
        <w:t>访问Servlet API</w:t>
      </w:r>
    </w:p>
    <w:p w14:paraId="5C077BC2" w14:textId="77777777" w:rsidR="000C75E1" w:rsidRDefault="000C75E1" w:rsidP="00E5000D">
      <w:pPr>
        <w:numPr>
          <w:ilvl w:val="0"/>
          <w:numId w:val="9"/>
        </w:numPr>
        <w:ind w:left="420" w:firstLine="420"/>
      </w:pPr>
      <w:r>
        <w:rPr>
          <w:rFonts w:hint="eastAsia"/>
        </w:rPr>
        <w:t>使用ActionContext类获取</w:t>
      </w:r>
    </w:p>
    <w:p w14:paraId="2623A79B" w14:textId="77777777" w:rsidR="000C75E1" w:rsidRDefault="000C75E1" w:rsidP="000C75E1">
      <w:pPr>
        <w:ind w:left="840" w:firstLine="420"/>
      </w:pPr>
      <w:r>
        <w:rPr>
          <w:rFonts w:hint="eastAsia"/>
        </w:rPr>
        <w:t>1.1使用ActionContext类的静态方法getContext()获得Context</w:t>
      </w:r>
    </w:p>
    <w:p w14:paraId="40E1AEE3" w14:textId="77777777" w:rsidR="000C75E1" w:rsidRDefault="000C75E1" w:rsidP="000C75E1">
      <w:pPr>
        <w:ind w:left="1260" w:firstLine="420"/>
      </w:pPr>
      <w:r>
        <w:rPr>
          <w:rFonts w:hint="eastAsia"/>
        </w:rPr>
        <w:t>ActionContext context = ActionContxt.getCont</w:t>
      </w:r>
      <w:r>
        <w:t>e</w:t>
      </w:r>
      <w:r>
        <w:rPr>
          <w:rFonts w:hint="eastAsia"/>
        </w:rPr>
        <w:t>xt();</w:t>
      </w:r>
    </w:p>
    <w:p w14:paraId="2CFF228B" w14:textId="77777777" w:rsidR="000C75E1" w:rsidRDefault="000C75E1" w:rsidP="000C75E1">
      <w:pPr>
        <w:ind w:left="840" w:firstLine="420"/>
      </w:pPr>
      <w:r>
        <w:rPr>
          <w:rFonts w:hint="eastAsia"/>
        </w:rPr>
        <w:t>1.2调用方法</w:t>
      </w:r>
    </w:p>
    <w:p w14:paraId="52DCED6F" w14:textId="77777777" w:rsidR="000C75E1" w:rsidRDefault="000C75E1" w:rsidP="000C75E1">
      <w:pPr>
        <w:ind w:left="1260" w:firstLine="420"/>
      </w:pPr>
      <w:r>
        <w:rPr>
          <w:rFonts w:hint="eastAsia"/>
        </w:rPr>
        <w:t>context.get(String key);</w:t>
      </w:r>
    </w:p>
    <w:p w14:paraId="008DAB59" w14:textId="77777777" w:rsidR="000C75E1" w:rsidRDefault="000C75E1" w:rsidP="000C75E1">
      <w:pPr>
        <w:ind w:left="1260" w:firstLine="420"/>
      </w:pPr>
      <w:r>
        <w:rPr>
          <w:rFonts w:hint="eastAsia"/>
        </w:rPr>
        <w:t>context.getParameters();</w:t>
      </w:r>
    </w:p>
    <w:p w14:paraId="55F317A6" w14:textId="77777777" w:rsidR="000C75E1" w:rsidRDefault="000C75E1" w:rsidP="00E5000D">
      <w:pPr>
        <w:numPr>
          <w:ilvl w:val="0"/>
          <w:numId w:val="9"/>
        </w:numPr>
        <w:ind w:left="420" w:firstLine="420"/>
      </w:pPr>
      <w:r>
        <w:rPr>
          <w:rFonts w:hint="eastAsia"/>
        </w:rPr>
        <w:t>使用ServletActionContext类获取</w:t>
      </w:r>
    </w:p>
    <w:p w14:paraId="69DF1C7C" w14:textId="77777777" w:rsidR="000C75E1" w:rsidRDefault="000C75E1" w:rsidP="000C75E1">
      <w:pPr>
        <w:ind w:left="840" w:firstLine="420"/>
      </w:pPr>
      <w:r>
        <w:rPr>
          <w:rFonts w:hint="eastAsia"/>
        </w:rPr>
        <w:t>直接调用ServletActionContext类的静态方法可以获得各个域对象,然后从域对象中获取数据即可</w:t>
      </w:r>
    </w:p>
    <w:p w14:paraId="2F54BCE8" w14:textId="77777777" w:rsidR="000C75E1" w:rsidRDefault="000C75E1" w:rsidP="000C75E1">
      <w:pPr>
        <w:ind w:left="840" w:firstLine="420"/>
      </w:pPr>
      <w:r>
        <w:rPr>
          <w:rFonts w:hint="eastAsia"/>
        </w:rPr>
        <w:t>ServletActionContext.getRequest();</w:t>
      </w:r>
    </w:p>
    <w:p w14:paraId="60DFCD6C" w14:textId="77777777" w:rsidR="000C75E1" w:rsidRDefault="000C75E1" w:rsidP="000C75E1">
      <w:pPr>
        <w:ind w:left="420" w:firstLine="420"/>
      </w:pPr>
    </w:p>
    <w:p w14:paraId="04D88A78" w14:textId="77777777" w:rsidR="000C75E1" w:rsidRDefault="000C75E1" w:rsidP="00E5000D">
      <w:pPr>
        <w:numPr>
          <w:ilvl w:val="0"/>
          <w:numId w:val="9"/>
        </w:numPr>
        <w:ind w:left="420" w:firstLine="420"/>
      </w:pPr>
      <w:r>
        <w:rPr>
          <w:rFonts w:hint="eastAsia"/>
        </w:rPr>
        <w:t>action类实现接口的方式获得数据.</w:t>
      </w:r>
    </w:p>
    <w:p w14:paraId="0244D618" w14:textId="77777777" w:rsidR="000C75E1" w:rsidRDefault="000C75E1" w:rsidP="000C75E1">
      <w:pPr>
        <w:ind w:left="840" w:firstLine="420"/>
      </w:pPr>
      <w:r>
        <w:rPr>
          <w:rFonts w:hint="eastAsia"/>
        </w:rPr>
        <w:t>实现响应的接口,然后提供域对象的成员变量和setter方法,就可以获得域对象.</w:t>
      </w:r>
    </w:p>
    <w:p w14:paraId="25D6088C" w14:textId="77777777"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369A9E8" wp14:editId="67A81B6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lastRenderedPageBreak/>
        <w:drawing>
          <wp:inline distT="0" distB="0" distL="114300" distR="114300" wp14:anchorId="372FE408" wp14:editId="434BE7CA">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tretch>
                      <a:fillRect/>
                    </a:stretch>
                  </pic:blipFill>
                  <pic:spPr>
                    <a:xfrm>
                      <a:off x="0" y="0"/>
                      <a:ext cx="5267960" cy="1718310"/>
                    </a:xfrm>
                    <a:prstGeom prst="rect">
                      <a:avLst/>
                    </a:prstGeom>
                    <a:noFill/>
                    <a:ln w="9525">
                      <a:noFill/>
                    </a:ln>
                  </pic:spPr>
                </pic:pic>
              </a:graphicData>
            </a:graphic>
          </wp:inline>
        </w:drawing>
      </w:r>
    </w:p>
    <w:p w14:paraId="1F12B4B0" w14:textId="77777777" w:rsidR="000C75E1" w:rsidRDefault="000C75E1" w:rsidP="000C75E1">
      <w:pPr>
        <w:ind w:left="840" w:firstLine="420"/>
        <w:rPr>
          <w:b/>
          <w:bCs/>
          <w:color w:val="800080"/>
          <w:lang w:val="sv-SE"/>
        </w:rPr>
      </w:pPr>
    </w:p>
    <w:p w14:paraId="2BAA758B" w14:textId="77777777" w:rsidR="000C75E1" w:rsidRDefault="000C75E1" w:rsidP="000C75E1">
      <w:pPr>
        <w:ind w:left="840" w:firstLine="420"/>
        <w:rPr>
          <w:b/>
          <w:bCs/>
          <w:color w:val="800080"/>
          <w:lang w:val="sv-SE"/>
        </w:rPr>
      </w:pPr>
    </w:p>
    <w:p w14:paraId="456C126A" w14:textId="77777777" w:rsidR="000C75E1" w:rsidRDefault="000C75E1" w:rsidP="000C75E1">
      <w:pPr>
        <w:pStyle w:val="3"/>
        <w:rPr>
          <w:lang w:val="sv-SE"/>
        </w:rPr>
      </w:pPr>
      <w:r>
        <w:rPr>
          <w:rFonts w:hint="eastAsia"/>
          <w:lang w:val="sv-SE"/>
        </w:rPr>
        <w:t>什么</w:t>
      </w:r>
      <w:r>
        <w:rPr>
          <w:lang w:val="sv-SE"/>
        </w:rPr>
        <w:t>是拦截器？怎么自定义拦截器？</w:t>
      </w:r>
    </w:p>
    <w:p w14:paraId="5E0B39D5" w14:textId="77777777" w:rsidR="000C75E1" w:rsidRPr="00E37342" w:rsidRDefault="000C75E1" w:rsidP="000C75E1">
      <w:pPr>
        <w:ind w:firstLine="420"/>
        <w:rPr>
          <w:lang w:val="sv-SE"/>
        </w:rPr>
      </w:pPr>
      <w:r>
        <w:rPr>
          <w:rFonts w:hint="eastAsia"/>
        </w:rPr>
        <w:t>概述</w:t>
      </w:r>
      <w:r w:rsidRPr="00E37342">
        <w:rPr>
          <w:rFonts w:hint="eastAsia"/>
          <w:lang w:val="sv-SE"/>
        </w:rPr>
        <w:t>:</w:t>
      </w:r>
    </w:p>
    <w:p w14:paraId="6FB68B99" w14:textId="77777777"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14:paraId="49166A03" w14:textId="77777777"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14:paraId="7BEDD19F" w14:textId="77777777" w:rsidR="000C75E1" w:rsidRDefault="000C75E1" w:rsidP="00E5000D">
      <w:pPr>
        <w:numPr>
          <w:ilvl w:val="0"/>
          <w:numId w:val="10"/>
        </w:numPr>
        <w:ind w:left="420" w:firstLine="420"/>
      </w:pPr>
      <w:r>
        <w:rPr>
          <w:rFonts w:hint="eastAsia"/>
        </w:rPr>
        <w:t>继承AbstractInterceptor</w:t>
      </w:r>
    </w:p>
    <w:p w14:paraId="6D8FCD79" w14:textId="77777777" w:rsidR="000C75E1" w:rsidRDefault="000C75E1" w:rsidP="00E5000D">
      <w:pPr>
        <w:numPr>
          <w:ilvl w:val="0"/>
          <w:numId w:val="10"/>
        </w:numPr>
        <w:ind w:left="420" w:firstLine="420"/>
      </w:pPr>
      <w:r>
        <w:rPr>
          <w:rFonts w:hint="eastAsia"/>
        </w:rPr>
        <w:t>继承MethodFilterInterceptor(常用)</w:t>
      </w:r>
    </w:p>
    <w:p w14:paraId="40CA9FF4" w14:textId="77777777" w:rsidR="000C75E1" w:rsidRDefault="000C75E1" w:rsidP="000C75E1">
      <w:pPr>
        <w:ind w:left="840"/>
      </w:pPr>
    </w:p>
    <w:p w14:paraId="38673D5D" w14:textId="77777777" w:rsidR="000C75E1" w:rsidRDefault="000C75E1" w:rsidP="000C75E1">
      <w:pPr>
        <w:ind w:firstLine="420"/>
      </w:pPr>
      <w:r>
        <w:rPr>
          <w:rFonts w:hint="eastAsia"/>
        </w:rPr>
        <w:t>自定义拦截器的步骤:</w:t>
      </w:r>
    </w:p>
    <w:p w14:paraId="6BA9FDF0" w14:textId="77777777" w:rsidR="000C75E1" w:rsidRDefault="000C75E1" w:rsidP="00E5000D">
      <w:pPr>
        <w:numPr>
          <w:ilvl w:val="0"/>
          <w:numId w:val="11"/>
        </w:numPr>
        <w:ind w:left="420" w:firstLine="420"/>
      </w:pPr>
      <w:r>
        <w:rPr>
          <w:rFonts w:hint="eastAsia"/>
        </w:rPr>
        <w:t>定义拦截器类继承MethodFilterInterceptor</w:t>
      </w:r>
    </w:p>
    <w:p w14:paraId="737FC244" w14:textId="77777777" w:rsidR="000C75E1" w:rsidRDefault="000C75E1" w:rsidP="000C75E1">
      <w:pPr>
        <w:ind w:left="1260"/>
        <w:rPr>
          <w:b/>
          <w:bCs/>
          <w:color w:val="FF0000"/>
        </w:rPr>
      </w:pPr>
      <w:r>
        <w:rPr>
          <w:rFonts w:hint="eastAsia"/>
          <w:b/>
          <w:bCs/>
          <w:noProof/>
          <w:color w:val="FF0000"/>
        </w:rPr>
        <w:drawing>
          <wp:inline distT="0" distB="0" distL="114300" distR="114300" wp14:anchorId="520804E7" wp14:editId="18B0E790">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5267325" cy="2202815"/>
                    </a:xfrm>
                    <a:prstGeom prst="rect">
                      <a:avLst/>
                    </a:prstGeom>
                    <a:noFill/>
                    <a:ln w="9525">
                      <a:noFill/>
                    </a:ln>
                  </pic:spPr>
                </pic:pic>
              </a:graphicData>
            </a:graphic>
          </wp:inline>
        </w:drawing>
      </w:r>
    </w:p>
    <w:p w14:paraId="074CA211" w14:textId="77777777" w:rsidR="000C75E1" w:rsidRDefault="000C75E1" w:rsidP="00E5000D">
      <w:pPr>
        <w:numPr>
          <w:ilvl w:val="0"/>
          <w:numId w:val="11"/>
        </w:numPr>
        <w:ind w:left="420" w:firstLine="420"/>
      </w:pPr>
      <w:r>
        <w:rPr>
          <w:rFonts w:hint="eastAsia"/>
        </w:rPr>
        <w:t>配置文件,使自定义拦截器关联action 类</w:t>
      </w:r>
    </w:p>
    <w:p w14:paraId="21F2274A" w14:textId="77777777" w:rsidR="000C75E1" w:rsidRDefault="000C75E1" w:rsidP="000C75E1">
      <w:pPr>
        <w:ind w:left="840" w:firstLine="420"/>
        <w:rPr>
          <w:b/>
          <w:bCs/>
          <w:color w:val="FF0000"/>
        </w:rPr>
      </w:pPr>
      <w:r>
        <w:rPr>
          <w:rFonts w:hint="eastAsia"/>
          <w:b/>
          <w:bCs/>
          <w:noProof/>
          <w:color w:val="FF0000"/>
        </w:rPr>
        <w:drawing>
          <wp:inline distT="0" distB="0" distL="114300" distR="114300" wp14:anchorId="55B04A64" wp14:editId="6722B851">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tretch>
                      <a:fillRect/>
                    </a:stretch>
                  </pic:blipFill>
                  <pic:spPr>
                    <a:xfrm>
                      <a:off x="0" y="0"/>
                      <a:ext cx="5270500" cy="734695"/>
                    </a:xfrm>
                    <a:prstGeom prst="rect">
                      <a:avLst/>
                    </a:prstGeom>
                    <a:noFill/>
                    <a:ln w="9525">
                      <a:noFill/>
                    </a:ln>
                  </pic:spPr>
                </pic:pic>
              </a:graphicData>
            </a:graphic>
          </wp:inline>
        </w:drawing>
      </w:r>
    </w:p>
    <w:p w14:paraId="61DA15CD" w14:textId="77777777" w:rsidR="000C75E1" w:rsidRDefault="000C75E1" w:rsidP="000C75E1">
      <w:pPr>
        <w:ind w:left="840" w:firstLine="420"/>
        <w:rPr>
          <w:b/>
          <w:bCs/>
          <w:color w:val="FF0000"/>
        </w:rPr>
      </w:pPr>
      <w:r>
        <w:rPr>
          <w:rFonts w:hint="eastAsia"/>
          <w:b/>
          <w:bCs/>
          <w:color w:val="FF0000"/>
        </w:rPr>
        <w:t>在action中使用拦截器</w:t>
      </w:r>
    </w:p>
    <w:p w14:paraId="06834419" w14:textId="77777777" w:rsidR="000C75E1" w:rsidRDefault="000C75E1" w:rsidP="000C75E1">
      <w:pPr>
        <w:ind w:left="840" w:firstLine="420"/>
        <w:rPr>
          <w:b/>
          <w:bCs/>
          <w:color w:val="FF0000"/>
        </w:rPr>
      </w:pPr>
      <w:r>
        <w:rPr>
          <w:rFonts w:hint="eastAsia"/>
          <w:b/>
          <w:bCs/>
          <w:noProof/>
          <w:color w:val="FF0000"/>
        </w:rPr>
        <w:drawing>
          <wp:inline distT="0" distB="0" distL="114300" distR="114300" wp14:anchorId="3A05DB09" wp14:editId="0DB0B96C">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tretch>
                      <a:fillRect/>
                    </a:stretch>
                  </pic:blipFill>
                  <pic:spPr>
                    <a:xfrm>
                      <a:off x="0" y="0"/>
                      <a:ext cx="5273040" cy="462915"/>
                    </a:xfrm>
                    <a:prstGeom prst="rect">
                      <a:avLst/>
                    </a:prstGeom>
                    <a:noFill/>
                    <a:ln w="9525">
                      <a:noFill/>
                    </a:ln>
                  </pic:spPr>
                </pic:pic>
              </a:graphicData>
            </a:graphic>
          </wp:inline>
        </w:drawing>
      </w:r>
    </w:p>
    <w:p w14:paraId="74D838C3" w14:textId="77777777" w:rsidR="000C75E1" w:rsidRDefault="000C75E1" w:rsidP="000C75E1">
      <w:pPr>
        <w:ind w:left="840" w:firstLine="420"/>
        <w:rPr>
          <w:b/>
          <w:bCs/>
          <w:color w:val="FF0000"/>
        </w:rPr>
      </w:pPr>
      <w:r>
        <w:rPr>
          <w:rFonts w:hint="eastAsia"/>
          <w:b/>
          <w:bCs/>
          <w:noProof/>
          <w:color w:val="FF0000"/>
        </w:rPr>
        <w:lastRenderedPageBreak/>
        <w:drawing>
          <wp:inline distT="0" distB="0" distL="114300" distR="114300" wp14:anchorId="4FC60CD8" wp14:editId="7BE7A58A">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a:stretch>
                      <a:fillRect/>
                    </a:stretch>
                  </pic:blipFill>
                  <pic:spPr>
                    <a:xfrm>
                      <a:off x="0" y="0"/>
                      <a:ext cx="5273040" cy="932180"/>
                    </a:xfrm>
                    <a:prstGeom prst="rect">
                      <a:avLst/>
                    </a:prstGeom>
                    <a:noFill/>
                    <a:ln w="9525">
                      <a:noFill/>
                    </a:ln>
                  </pic:spPr>
                </pic:pic>
              </a:graphicData>
            </a:graphic>
          </wp:inline>
        </w:drawing>
      </w:r>
    </w:p>
    <w:p w14:paraId="26068E32" w14:textId="77777777" w:rsidR="000C75E1" w:rsidRDefault="000C75E1" w:rsidP="000C75E1">
      <w:pPr>
        <w:ind w:left="840" w:firstLine="420"/>
        <w:rPr>
          <w:b/>
          <w:bCs/>
          <w:color w:val="FF0000"/>
        </w:rPr>
      </w:pPr>
      <w:r>
        <w:rPr>
          <w:rFonts w:hint="eastAsia"/>
          <w:b/>
          <w:bCs/>
          <w:noProof/>
          <w:color w:val="800080"/>
        </w:rPr>
        <w:drawing>
          <wp:inline distT="0" distB="0" distL="114300" distR="114300" wp14:anchorId="00C68EA1" wp14:editId="5C5A74C1">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tretch>
                      <a:fillRect/>
                    </a:stretch>
                  </pic:blipFill>
                  <pic:spPr>
                    <a:xfrm>
                      <a:off x="0" y="0"/>
                      <a:ext cx="5270500" cy="1656715"/>
                    </a:xfrm>
                    <a:prstGeom prst="rect">
                      <a:avLst/>
                    </a:prstGeom>
                    <a:noFill/>
                    <a:ln w="9525">
                      <a:noFill/>
                    </a:ln>
                  </pic:spPr>
                </pic:pic>
              </a:graphicData>
            </a:graphic>
          </wp:inline>
        </w:drawing>
      </w:r>
    </w:p>
    <w:p w14:paraId="6489E9A8" w14:textId="77777777" w:rsidR="000C75E1" w:rsidRDefault="000C75E1" w:rsidP="000C75E1">
      <w:pPr>
        <w:ind w:left="420" w:firstLine="420"/>
      </w:pPr>
    </w:p>
    <w:p w14:paraId="19D5B58A" w14:textId="77777777" w:rsidR="000C75E1" w:rsidRDefault="000C75E1" w:rsidP="000C75E1">
      <w:pPr>
        <w:pStyle w:val="3"/>
        <w:rPr>
          <w:lang w:val="sv-SE"/>
        </w:rPr>
      </w:pPr>
      <w:r>
        <w:rPr>
          <w:rFonts w:hint="eastAsia"/>
          <w:lang w:val="sv-SE"/>
        </w:rPr>
        <w:t>项目</w:t>
      </w:r>
      <w:r>
        <w:rPr>
          <w:lang w:val="sv-SE"/>
        </w:rPr>
        <w:t>中遇到什么问题</w:t>
      </w:r>
    </w:p>
    <w:p w14:paraId="36A22B00" w14:textId="77777777"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14:paraId="06587DDD" w14:textId="77777777"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14:paraId="0BE1391E" w14:textId="77777777" w:rsidR="000C75E1" w:rsidRDefault="000C75E1" w:rsidP="000C75E1">
      <w:r w:rsidRPr="00B603E7">
        <w:t>解决的时候,也就是在baseAction中增加判断条件,当是参数化类型的实例后再进行强转.</w:t>
      </w:r>
    </w:p>
    <w:p w14:paraId="5A58DF5B" w14:textId="77777777" w:rsidR="000C75E1" w:rsidRDefault="000C75E1" w:rsidP="000C75E1"/>
    <w:p w14:paraId="1E7D8D63" w14:textId="77777777" w:rsidR="000C75E1" w:rsidRDefault="000C75E1" w:rsidP="000C75E1">
      <w:pPr>
        <w:pStyle w:val="3"/>
      </w:pPr>
      <w:r>
        <w:lastRenderedPageBreak/>
        <w:t>ActionContext是</w:t>
      </w:r>
      <w:r>
        <w:rPr>
          <w:rFonts w:hint="eastAsia"/>
        </w:rPr>
        <w:t>做什么</w:t>
      </w:r>
      <w:r>
        <w:t>的？</w:t>
      </w:r>
    </w:p>
    <w:p w14:paraId="51A5D4F2" w14:textId="77777777"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14:paraId="61E73AC7" w14:textId="77777777" w:rsidR="000C75E1" w:rsidRDefault="000C75E1" w:rsidP="000C75E1">
      <w:pPr>
        <w:ind w:left="420"/>
        <w:rPr>
          <w:rFonts w:ascii="微软雅黑" w:hAnsi="微软雅黑"/>
          <w:color w:val="555555"/>
          <w:sz w:val="23"/>
          <w:szCs w:val="23"/>
          <w:shd w:val="clear" w:color="auto" w:fill="FFFFFF"/>
        </w:rPr>
      </w:pPr>
    </w:p>
    <w:p w14:paraId="7EC6CF96" w14:textId="77777777"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14:paraId="2C16B1E4" w14:textId="77777777" w:rsidR="000C75E1" w:rsidRDefault="000C75E1" w:rsidP="000C75E1"/>
    <w:p w14:paraId="7DB3502A" w14:textId="77777777" w:rsidR="000C75E1" w:rsidRDefault="000C75E1" w:rsidP="000C75E1">
      <w:pPr>
        <w:pStyle w:val="3"/>
      </w:pPr>
      <w:r>
        <w:rPr>
          <w:rFonts w:hint="eastAsia"/>
        </w:rPr>
        <w:t>Struts</w:t>
      </w:r>
      <w:r>
        <w:t>2</w:t>
      </w:r>
      <w:r>
        <w:rPr>
          <w:rFonts w:hint="eastAsia"/>
        </w:rPr>
        <w:t>怎么</w:t>
      </w:r>
      <w:r>
        <w:t>进行文件的上传和下载？</w:t>
      </w:r>
    </w:p>
    <w:p w14:paraId="63176161" w14:textId="77777777"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14:paraId="12FFA57A" w14:textId="77777777" w:rsidR="000C75E1" w:rsidRDefault="000C75E1" w:rsidP="000C75E1">
      <w:r>
        <w:t>1.</w:t>
      </w:r>
      <w:r>
        <w:rPr>
          <w:rFonts w:hint="eastAsia"/>
        </w:rPr>
        <w:t>页面</w:t>
      </w:r>
      <w:r>
        <w:t>的要求：</w:t>
      </w:r>
    </w:p>
    <w:p w14:paraId="747BE7A0" w14:textId="77777777" w:rsidR="000C75E1" w:rsidRDefault="000C75E1" w:rsidP="000C75E1">
      <w:r>
        <w:tab/>
      </w:r>
      <w:r>
        <w:rPr>
          <w:rFonts w:hint="eastAsia"/>
        </w:rPr>
        <w:t>表单</w:t>
      </w:r>
      <w:r>
        <w:t>提交方式post</w:t>
      </w:r>
    </w:p>
    <w:p w14:paraId="5071C8B4" w14:textId="77777777" w:rsidR="000C75E1" w:rsidRDefault="000C75E1" w:rsidP="000C75E1">
      <w:r>
        <w:tab/>
        <w:t>F</w:t>
      </w:r>
      <w:r>
        <w:rPr>
          <w:rFonts w:hint="eastAsia"/>
        </w:rPr>
        <w:t>orm标签</w:t>
      </w:r>
      <w:r>
        <w:t>的</w:t>
      </w:r>
      <w:r>
        <w:rPr>
          <w:rFonts w:hint="eastAsia"/>
        </w:rPr>
        <w:t>enctype修改为multipart/form-data</w:t>
      </w:r>
    </w:p>
    <w:p w14:paraId="382D8AAA" w14:textId="77777777" w:rsidR="000C75E1" w:rsidRDefault="000C75E1" w:rsidP="000C75E1">
      <w:r>
        <w:tab/>
      </w:r>
      <w:r>
        <w:rPr>
          <w:rFonts w:hint="eastAsia"/>
        </w:rPr>
        <w:t>表单</w:t>
      </w:r>
      <w:r>
        <w:t>里面有文件上传项</w:t>
      </w:r>
      <w:r>
        <w:rPr>
          <w:rFonts w:hint="eastAsia"/>
        </w:rPr>
        <w:t>：</w:t>
      </w:r>
    </w:p>
    <w:p w14:paraId="462D7D77" w14:textId="77777777" w:rsidR="000C75E1" w:rsidRDefault="000C75E1" w:rsidP="000C75E1">
      <w:r>
        <w:tab/>
      </w:r>
      <w:r>
        <w:tab/>
      </w:r>
      <w:r>
        <w:rPr>
          <w:b/>
          <w:noProof/>
          <w:color w:val="FF0000"/>
        </w:rPr>
        <w:drawing>
          <wp:inline distT="0" distB="0" distL="0" distR="0" wp14:anchorId="153DE7C9" wp14:editId="02F1B688">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14:paraId="5A3312AC" w14:textId="77777777" w:rsidR="000C75E1" w:rsidRDefault="000C75E1" w:rsidP="000C75E1">
      <w:r>
        <w:t>2.</w:t>
      </w:r>
      <w:r>
        <w:rPr>
          <w:rFonts w:hint="eastAsia"/>
        </w:rPr>
        <w:t>在</w:t>
      </w:r>
      <w:r>
        <w:t>Action</w:t>
      </w:r>
      <w:r>
        <w:rPr>
          <w:rFonts w:hint="eastAsia"/>
        </w:rPr>
        <w:t>中直接</w:t>
      </w:r>
      <w:r>
        <w:t>得到上传文件名和上传文件</w:t>
      </w:r>
    </w:p>
    <w:p w14:paraId="74604585" w14:textId="77777777" w:rsidR="000C75E1" w:rsidRDefault="000C75E1" w:rsidP="000C75E1">
      <w:r>
        <w:tab/>
      </w:r>
      <w:r>
        <w:rPr>
          <w:b/>
          <w:noProof/>
          <w:color w:val="FF0000"/>
        </w:rPr>
        <w:lastRenderedPageBreak/>
        <w:drawing>
          <wp:inline distT="0" distB="0" distL="0" distR="0" wp14:anchorId="0DF42ED7" wp14:editId="6BB5A0C2">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14:paraId="2C57F4E1" w14:textId="77777777"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14:paraId="455A356D" w14:textId="77777777"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14:paraId="30C080B3" w14:textId="77777777"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14:paraId="64160E4B" w14:textId="77777777" w:rsidR="000C75E1" w:rsidRDefault="000C75E1" w:rsidP="000C75E1">
      <w:pPr>
        <w:rPr>
          <w:b/>
          <w:color w:val="FF0000"/>
          <w:lang w:val="fr-FR"/>
        </w:rPr>
      </w:pPr>
      <w:r>
        <w:rPr>
          <w:b/>
          <w:noProof/>
          <w:color w:val="FF0000"/>
        </w:rPr>
        <w:drawing>
          <wp:inline distT="0" distB="0" distL="0" distR="0" wp14:anchorId="31E51B3A" wp14:editId="3D525783">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14:paraId="3D2F4716" w14:textId="77777777" w:rsidR="000C75E1" w:rsidRDefault="000C75E1" w:rsidP="000C75E1">
      <w:r>
        <w:rPr>
          <w:b/>
          <w:noProof/>
          <w:color w:val="FF0000"/>
        </w:rPr>
        <w:drawing>
          <wp:inline distT="0" distB="0" distL="0" distR="0" wp14:anchorId="1AF41575" wp14:editId="20E7ED51">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14:paraId="59C6E9C9" w14:textId="77777777" w:rsidR="000C75E1" w:rsidRPr="00415834" w:rsidRDefault="000C75E1" w:rsidP="000C75E1"/>
    <w:p w14:paraId="3F03B935" w14:textId="77777777" w:rsidR="000C75E1" w:rsidRDefault="000C75E1" w:rsidP="000C75E1">
      <w:pPr>
        <w:pStyle w:val="3"/>
      </w:pPr>
      <w:r>
        <w:rPr>
          <w:rFonts w:hint="eastAsia"/>
        </w:rPr>
        <w:t>说出</w:t>
      </w:r>
      <w:r>
        <w:t>至少</w:t>
      </w:r>
      <w:r>
        <w:rPr>
          <w:rFonts w:hint="eastAsia"/>
        </w:rPr>
        <w:t>5个</w:t>
      </w:r>
      <w:r>
        <w:t>Struts2</w:t>
      </w:r>
      <w:r>
        <w:rPr>
          <w:rFonts w:hint="eastAsia"/>
        </w:rPr>
        <w:t>的</w:t>
      </w:r>
      <w:r>
        <w:t>标签？</w:t>
      </w:r>
    </w:p>
    <w:p w14:paraId="0CE50365" w14:textId="77777777"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14:paraId="48BFE4B3" w14:textId="77777777" w:rsidR="000C75E1" w:rsidRDefault="000C75E1" w:rsidP="000C75E1">
      <w:pPr>
        <w:ind w:left="420"/>
        <w:rPr>
          <w:rFonts w:ascii="微软雅黑" w:hAnsi="微软雅黑"/>
          <w:color w:val="555555"/>
          <w:sz w:val="23"/>
          <w:szCs w:val="23"/>
          <w:shd w:val="clear" w:color="auto" w:fill="FFFFFF"/>
        </w:rPr>
      </w:pPr>
    </w:p>
    <w:p w14:paraId="04B58AE9" w14:textId="77777777" w:rsidR="000C75E1" w:rsidRDefault="000C75E1" w:rsidP="000C75E1">
      <w:pPr>
        <w:pStyle w:val="3"/>
        <w:rPr>
          <w:shd w:val="clear" w:color="auto" w:fill="FFFFFF"/>
        </w:rPr>
      </w:pPr>
      <w:r>
        <w:rPr>
          <w:shd w:val="clear" w:color="auto" w:fill="FFFFFF"/>
        </w:rPr>
        <w:lastRenderedPageBreak/>
        <w:t>OGNL表达式</w:t>
      </w:r>
    </w:p>
    <w:p w14:paraId="439EC4FE" w14:textId="77777777" w:rsidR="000C75E1" w:rsidRDefault="000C75E1" w:rsidP="00E5000D">
      <w:pPr>
        <w:numPr>
          <w:ilvl w:val="0"/>
          <w:numId w:val="12"/>
        </w:numPr>
        <w:ind w:firstLine="420"/>
      </w:pPr>
      <w:r>
        <w:rPr>
          <w:rFonts w:hint="eastAsia"/>
        </w:rPr>
        <w:t>OGNL是什么?</w:t>
      </w:r>
    </w:p>
    <w:p w14:paraId="3CF80E87" w14:textId="77777777" w:rsidR="000C75E1" w:rsidRDefault="000C75E1" w:rsidP="000C75E1">
      <w:pPr>
        <w:ind w:left="420" w:firstLine="420"/>
      </w:pPr>
      <w:r>
        <w:rPr>
          <w:rFonts w:hint="eastAsia"/>
        </w:rPr>
        <w:t>OGNL不是struts2的一部分,类似于EL表达式,它可以从Struts2的ValueStack中获得数据.</w:t>
      </w:r>
    </w:p>
    <w:p w14:paraId="13522B1C" w14:textId="77777777" w:rsidR="000C75E1" w:rsidRDefault="000C75E1" w:rsidP="00E5000D">
      <w:pPr>
        <w:numPr>
          <w:ilvl w:val="0"/>
          <w:numId w:val="12"/>
        </w:numPr>
        <w:ind w:firstLine="420"/>
      </w:pPr>
      <w:r>
        <w:rPr>
          <w:rFonts w:hint="eastAsia"/>
        </w:rPr>
        <w:t>OGNL怎么用?</w:t>
      </w:r>
    </w:p>
    <w:p w14:paraId="524C9162" w14:textId="77777777" w:rsidR="000C75E1" w:rsidRDefault="000C75E1" w:rsidP="000C75E1">
      <w:pPr>
        <w:ind w:left="420" w:firstLine="420"/>
      </w:pPr>
      <w:r>
        <w:rPr>
          <w:rFonts w:hint="eastAsia"/>
        </w:rPr>
        <w:t>经常和struts的标签一起使用,在value后面也OGNl表达式</w:t>
      </w:r>
    </w:p>
    <w:p w14:paraId="5E724FFD" w14:textId="77777777" w:rsidR="000C75E1" w:rsidRDefault="000C75E1" w:rsidP="00E5000D">
      <w:pPr>
        <w:numPr>
          <w:ilvl w:val="0"/>
          <w:numId w:val="12"/>
        </w:numPr>
        <w:ind w:firstLine="420"/>
      </w:pPr>
      <w:r>
        <w:rPr>
          <w:rFonts w:hint="eastAsia"/>
        </w:rPr>
        <w:t>什么是ValueStack?</w:t>
      </w:r>
    </w:p>
    <w:p w14:paraId="6273929F" w14:textId="77777777"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14:paraId="06CCC551" w14:textId="77777777" w:rsidR="000C75E1" w:rsidRDefault="000C75E1" w:rsidP="00E5000D">
      <w:pPr>
        <w:numPr>
          <w:ilvl w:val="0"/>
          <w:numId w:val="12"/>
        </w:numPr>
        <w:ind w:firstLine="420"/>
      </w:pPr>
      <w:r>
        <w:rPr>
          <w:rFonts w:hint="eastAsia"/>
        </w:rPr>
        <w:t>怎么获得值栈?</w:t>
      </w:r>
    </w:p>
    <w:p w14:paraId="78BA68F3" w14:textId="77777777" w:rsidR="000C75E1" w:rsidRDefault="000C75E1" w:rsidP="000C75E1">
      <w:pPr>
        <w:ind w:left="420" w:firstLine="420"/>
      </w:pPr>
      <w:r>
        <w:rPr>
          <w:rFonts w:hint="eastAsia"/>
        </w:rPr>
        <w:t>使用actionContext对象的方法getValueStack()获得值栈对象.</w:t>
      </w:r>
    </w:p>
    <w:p w14:paraId="225918C8" w14:textId="77777777" w:rsidR="000C75E1" w:rsidRDefault="000C75E1" w:rsidP="00E5000D">
      <w:pPr>
        <w:numPr>
          <w:ilvl w:val="0"/>
          <w:numId w:val="12"/>
        </w:numPr>
        <w:ind w:firstLine="420"/>
      </w:pPr>
      <w:r>
        <w:rPr>
          <w:rFonts w:hint="eastAsia"/>
        </w:rPr>
        <w:t>值栈的内部结构.</w:t>
      </w:r>
    </w:p>
    <w:p w14:paraId="4F1876B7" w14:textId="77777777" w:rsidR="000C75E1" w:rsidRDefault="000C75E1" w:rsidP="00E5000D">
      <w:pPr>
        <w:numPr>
          <w:ilvl w:val="0"/>
          <w:numId w:val="13"/>
        </w:numPr>
        <w:ind w:left="420" w:firstLine="420"/>
      </w:pPr>
      <w:r>
        <w:rPr>
          <w:rFonts w:hint="eastAsia"/>
        </w:rPr>
        <w:t>root  list集合</w:t>
      </w:r>
    </w:p>
    <w:p w14:paraId="788F1DF3" w14:textId="77777777" w:rsidR="000C75E1" w:rsidRDefault="000C75E1" w:rsidP="00E5000D">
      <w:pPr>
        <w:numPr>
          <w:ilvl w:val="0"/>
          <w:numId w:val="13"/>
        </w:numPr>
        <w:ind w:left="420" w:firstLine="420"/>
      </w:pPr>
      <w:r>
        <w:rPr>
          <w:rFonts w:hint="eastAsia"/>
        </w:rPr>
        <w:t>context   map集合</w:t>
      </w:r>
    </w:p>
    <w:p w14:paraId="257CDA75" w14:textId="77777777" w:rsidR="000C75E1" w:rsidRDefault="000C75E1" w:rsidP="00E5000D">
      <w:pPr>
        <w:numPr>
          <w:ilvl w:val="0"/>
          <w:numId w:val="14"/>
        </w:numPr>
        <w:ind w:firstLine="420"/>
      </w:pPr>
      <w:r>
        <w:rPr>
          <w:rFonts w:hint="eastAsia"/>
        </w:rPr>
        <w:t>向值栈中放数据的三种方式:</w:t>
      </w:r>
    </w:p>
    <w:p w14:paraId="41D572A0" w14:textId="77777777" w:rsidR="000C75E1" w:rsidRDefault="000C75E1" w:rsidP="00E5000D">
      <w:pPr>
        <w:numPr>
          <w:ilvl w:val="0"/>
          <w:numId w:val="15"/>
        </w:numPr>
        <w:ind w:left="420" w:firstLine="420"/>
      </w:pPr>
      <w:r>
        <w:rPr>
          <w:rFonts w:hint="eastAsia"/>
        </w:rPr>
        <w:t>获得值栈对象,调用set方法</w:t>
      </w:r>
    </w:p>
    <w:p w14:paraId="349B3FD7" w14:textId="77777777"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14:paraId="42ECDB2B" w14:textId="77777777" w:rsidR="000C75E1" w:rsidRDefault="000C75E1" w:rsidP="00E5000D">
      <w:pPr>
        <w:numPr>
          <w:ilvl w:val="0"/>
          <w:numId w:val="15"/>
        </w:numPr>
        <w:ind w:left="420" w:firstLine="420"/>
      </w:pPr>
      <w:r>
        <w:rPr>
          <w:rFonts w:hint="eastAsia"/>
        </w:rPr>
        <w:t>获得值栈对象,调用push方法</w:t>
      </w:r>
    </w:p>
    <w:p w14:paraId="13A0E614" w14:textId="77777777" w:rsidR="000C75E1" w:rsidRDefault="000C75E1" w:rsidP="000C75E1">
      <w:pPr>
        <w:ind w:left="840" w:firstLine="420"/>
      </w:pPr>
      <w:r>
        <w:rPr>
          <w:rFonts w:hint="eastAsia"/>
        </w:rPr>
        <w:t>stack.puch(</w:t>
      </w:r>
      <w:r>
        <w:t>“</w:t>
      </w:r>
      <w:r>
        <w:rPr>
          <w:rFonts w:hint="eastAsia"/>
        </w:rPr>
        <w:t>abcd</w:t>
      </w:r>
      <w:r>
        <w:t>”</w:t>
      </w:r>
      <w:r>
        <w:rPr>
          <w:rFonts w:hint="eastAsia"/>
        </w:rPr>
        <w:t>)</w:t>
      </w:r>
    </w:p>
    <w:p w14:paraId="1EA73E7F" w14:textId="77777777" w:rsidR="000C75E1" w:rsidRDefault="000C75E1" w:rsidP="00E5000D">
      <w:pPr>
        <w:numPr>
          <w:ilvl w:val="0"/>
          <w:numId w:val="15"/>
        </w:numPr>
        <w:ind w:left="420" w:firstLine="420"/>
      </w:pPr>
      <w:r>
        <w:rPr>
          <w:rFonts w:hint="eastAsia"/>
        </w:rPr>
        <w:t>在action类定义成员变量,生成其get方法.</w:t>
      </w:r>
    </w:p>
    <w:p w14:paraId="11154E94" w14:textId="77777777" w:rsidR="000C75E1" w:rsidRDefault="000C75E1" w:rsidP="000C75E1">
      <w:pPr>
        <w:ind w:left="840" w:firstLine="420"/>
      </w:pPr>
      <w:r>
        <w:rPr>
          <w:rFonts w:hint="eastAsia"/>
        </w:rPr>
        <w:t>放对象,list集合</w:t>
      </w:r>
    </w:p>
    <w:p w14:paraId="79743F55" w14:textId="77777777" w:rsidR="000C75E1" w:rsidRDefault="000C75E1" w:rsidP="00E5000D">
      <w:pPr>
        <w:numPr>
          <w:ilvl w:val="0"/>
          <w:numId w:val="16"/>
        </w:numPr>
        <w:ind w:firstLine="420"/>
      </w:pPr>
      <w:r>
        <w:rPr>
          <w:rFonts w:hint="eastAsia"/>
        </w:rPr>
        <w:t>从值栈中取数据:</w:t>
      </w:r>
    </w:p>
    <w:p w14:paraId="7BAE893A" w14:textId="77777777"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14:paraId="71D35EE4" w14:textId="77777777"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14:paraId="54EC5586" w14:textId="77777777" w:rsidR="000C75E1" w:rsidRDefault="000C75E1" w:rsidP="000C75E1">
      <w:pPr>
        <w:ind w:left="420" w:firstLine="420"/>
      </w:pPr>
      <w:r>
        <w:rPr>
          <w:rFonts w:hint="eastAsia"/>
        </w:rPr>
        <w:t>放:对象</w:t>
      </w:r>
    </w:p>
    <w:p w14:paraId="0999E9E6" w14:textId="77777777"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14:paraId="70AEC577" w14:textId="77777777" w:rsidR="000C75E1" w:rsidRDefault="000C75E1" w:rsidP="000C75E1">
      <w:pPr>
        <w:ind w:left="420" w:firstLine="420"/>
      </w:pPr>
    </w:p>
    <w:p w14:paraId="7BDA46CF" w14:textId="77777777" w:rsidR="000C75E1" w:rsidRDefault="000C75E1" w:rsidP="000C75E1">
      <w:pPr>
        <w:ind w:left="420" w:firstLine="420"/>
      </w:pPr>
      <w:r>
        <w:rPr>
          <w:rFonts w:hint="eastAsia"/>
        </w:rPr>
        <w:t>放:list集合</w:t>
      </w:r>
    </w:p>
    <w:p w14:paraId="7FDB78A5" w14:textId="77777777"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14:paraId="21B03F1D" w14:textId="77777777" w:rsidR="000C75E1" w:rsidRDefault="000C75E1" w:rsidP="000C75E1">
      <w:pPr>
        <w:ind w:left="420" w:firstLine="420"/>
      </w:pPr>
      <w:r>
        <w:rPr>
          <w:rFonts w:hint="eastAsia"/>
        </w:rPr>
        <w:t>或:&lt;iterator value=</w:t>
      </w:r>
      <w:r>
        <w:t>”</w:t>
      </w:r>
      <w:r>
        <w:rPr>
          <w:rFonts w:hint="eastAsia"/>
        </w:rPr>
        <w:t>list</w:t>
      </w:r>
      <w:r>
        <w:t>”</w:t>
      </w:r>
      <w:r>
        <w:rPr>
          <w:rFonts w:hint="eastAsia"/>
        </w:rPr>
        <w:t>&gt;</w:t>
      </w:r>
    </w:p>
    <w:p w14:paraId="0172080B" w14:textId="77777777" w:rsidR="000C75E1" w:rsidRDefault="000C75E1" w:rsidP="000C75E1">
      <w:pPr>
        <w:ind w:left="840" w:firstLine="420"/>
      </w:pPr>
      <w:r>
        <w:rPr>
          <w:rFonts w:hint="eastAsia"/>
        </w:rPr>
        <w:t>&lt;s:property value=</w:t>
      </w:r>
      <w:r>
        <w:t>”</w:t>
      </w:r>
      <w:r>
        <w:rPr>
          <w:rFonts w:hint="eastAsia"/>
        </w:rPr>
        <w:t>username</w:t>
      </w:r>
      <w:r>
        <w:t>”</w:t>
      </w:r>
      <w:r>
        <w:rPr>
          <w:rFonts w:hint="eastAsia"/>
        </w:rPr>
        <w:t>&gt;</w:t>
      </w:r>
    </w:p>
    <w:p w14:paraId="0EAB2C92" w14:textId="77777777" w:rsidR="000C75E1" w:rsidRDefault="000C75E1" w:rsidP="000C75E1">
      <w:pPr>
        <w:ind w:left="420" w:firstLine="420"/>
      </w:pPr>
      <w:r>
        <w:rPr>
          <w:rFonts w:hint="eastAsia"/>
        </w:rPr>
        <w:t>&lt;/iterator&gt;</w:t>
      </w:r>
    </w:p>
    <w:p w14:paraId="57D994B6" w14:textId="77777777" w:rsidR="000C75E1" w:rsidRDefault="000C75E1" w:rsidP="000C75E1">
      <w:pPr>
        <w:ind w:left="420" w:firstLine="420"/>
      </w:pPr>
    </w:p>
    <w:p w14:paraId="512AEDE2" w14:textId="77777777"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7C87FEA9" wp14:editId="0841891E">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3040" cy="2458720"/>
                    </a:xfrm>
                    <a:prstGeom prst="rect">
                      <a:avLst/>
                    </a:prstGeom>
                    <a:noFill/>
                    <a:ln w="9525">
                      <a:noFill/>
                    </a:ln>
                  </pic:spPr>
                </pic:pic>
              </a:graphicData>
            </a:graphic>
          </wp:inline>
        </w:drawing>
      </w:r>
    </w:p>
    <w:p w14:paraId="76F4DE80" w14:textId="77777777" w:rsidR="000C75E1" w:rsidRDefault="000C75E1" w:rsidP="000C75E1">
      <w:pPr>
        <w:ind w:left="420" w:firstLine="420"/>
        <w:rPr>
          <w:b/>
          <w:bCs/>
          <w:color w:val="FF0000"/>
        </w:rPr>
      </w:pPr>
    </w:p>
    <w:p w14:paraId="2B08C7D1" w14:textId="77777777"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14:paraId="0AE66563" w14:textId="77777777" w:rsidR="000C75E1" w:rsidRPr="00CC0E17" w:rsidRDefault="000C75E1" w:rsidP="000C75E1">
      <w:pPr>
        <w:ind w:left="420"/>
      </w:pPr>
    </w:p>
    <w:p w14:paraId="43CC2CE1" w14:textId="77777777" w:rsidR="000C75E1" w:rsidRPr="00B603E7" w:rsidRDefault="000C75E1" w:rsidP="000C75E1">
      <w:pPr>
        <w:ind w:left="420"/>
      </w:pPr>
    </w:p>
    <w:p w14:paraId="0AE28A22" w14:textId="77777777" w:rsidR="000C75E1" w:rsidRDefault="00567049" w:rsidP="00567049">
      <w:pPr>
        <w:pStyle w:val="3"/>
      </w:pPr>
      <w:r>
        <w:rPr>
          <w:rFonts w:hint="eastAsia"/>
        </w:rPr>
        <w:t>Struts</w:t>
      </w:r>
      <w:r>
        <w:t>2</w:t>
      </w:r>
      <w:r>
        <w:rPr>
          <w:rFonts w:hint="eastAsia"/>
        </w:rPr>
        <w:t>的</w:t>
      </w:r>
      <w:r>
        <w:t>组件？</w:t>
      </w:r>
    </w:p>
    <w:p w14:paraId="2FD9FE63" w14:textId="77777777" w:rsidR="00567049" w:rsidRDefault="00567049" w:rsidP="00567049">
      <w:r>
        <w:rPr>
          <w:rFonts w:hint="eastAsia"/>
        </w:rPr>
        <w:t>组件</w:t>
      </w:r>
      <w:r>
        <w:t>分为：</w:t>
      </w:r>
    </w:p>
    <w:p w14:paraId="5900F31B" w14:textId="77777777" w:rsidR="00567049" w:rsidRDefault="00567049" w:rsidP="00567049">
      <w:pPr>
        <w:ind w:firstLine="420"/>
      </w:pPr>
      <w:r>
        <w:t>控制器组件</w:t>
      </w:r>
      <w:r>
        <w:rPr>
          <w:rFonts w:hint="eastAsia"/>
        </w:rPr>
        <w:t>：Action</w:t>
      </w:r>
      <w:r>
        <w:t>Servlet和自定义的ActionBean</w:t>
      </w:r>
    </w:p>
    <w:p w14:paraId="147B362B" w14:textId="77777777" w:rsidR="00567049" w:rsidRDefault="00567049" w:rsidP="00567049">
      <w:pPr>
        <w:ind w:firstLine="420"/>
      </w:pPr>
      <w:r>
        <w:t>视图组件</w:t>
      </w:r>
      <w:r>
        <w:rPr>
          <w:rFonts w:hint="eastAsia"/>
        </w:rPr>
        <w:t xml:space="preserve">  ：</w:t>
      </w:r>
      <w:r>
        <w:t>Jsp页面、Formbean等</w:t>
      </w:r>
    </w:p>
    <w:p w14:paraId="55D9BD8D" w14:textId="77777777" w:rsidR="00567049" w:rsidRPr="00567049" w:rsidRDefault="00567049" w:rsidP="00567049">
      <w:pPr>
        <w:ind w:firstLine="420"/>
      </w:pPr>
      <w:r>
        <w:t>模型组件</w:t>
      </w:r>
      <w:r>
        <w:rPr>
          <w:rFonts w:hint="eastAsia"/>
        </w:rPr>
        <w:t xml:space="preserve">   ：</w:t>
      </w:r>
      <w:r>
        <w:t>本身不提供模型组件，由普通的javabean组成。</w:t>
      </w:r>
    </w:p>
    <w:p w14:paraId="1D49B154" w14:textId="77777777" w:rsidR="000C75E1" w:rsidRDefault="007F4EC5" w:rsidP="007F4EC5">
      <w:pPr>
        <w:pStyle w:val="2"/>
        <w:ind w:left="420"/>
      </w:pPr>
      <w:r>
        <w:t>2.SpringMvc</w:t>
      </w:r>
    </w:p>
    <w:p w14:paraId="2F249498" w14:textId="77777777" w:rsidR="007F4EC5" w:rsidRDefault="007F4EC5" w:rsidP="007F4EC5">
      <w:pPr>
        <w:pStyle w:val="3"/>
      </w:pPr>
      <w:r>
        <w:rPr>
          <w:rFonts w:hint="eastAsia"/>
        </w:rPr>
        <w:t>SpringM</w:t>
      </w:r>
      <w:r>
        <w:t>v</w:t>
      </w:r>
      <w:r>
        <w:rPr>
          <w:rFonts w:hint="eastAsia"/>
        </w:rPr>
        <w:t>c</w:t>
      </w:r>
      <w:r>
        <w:t>的执行流程？</w:t>
      </w:r>
    </w:p>
    <w:p w14:paraId="29656416"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14:paraId="31BD63CE"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14:paraId="49AA9813"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14:paraId="3098DA42"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1" w:name="OLE_LINK28"/>
      <w:bookmarkStart w:id="2" w:name="OLE_LINK30"/>
      <w:bookmarkStart w:id="3" w:name="OLE_LINK29"/>
      <w:r w:rsidRPr="00110FF4">
        <w:rPr>
          <w:rFonts w:ascii="宋体" w:cs="宋体" w:hint="eastAsia"/>
          <w:color w:val="FF0000"/>
          <w:kern w:val="0"/>
          <w:szCs w:val="21"/>
        </w:rPr>
        <w:t>调用处理器</w:t>
      </w:r>
      <w:bookmarkEnd w:id="1"/>
      <w:bookmarkEnd w:id="2"/>
      <w:bookmarkEnd w:id="3"/>
    </w:p>
    <w:p w14:paraId="72F9E925"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14:paraId="7872221B"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14:paraId="4D9354C7"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14:paraId="28283095"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14:paraId="28DC9940"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14:paraId="31EFECEA"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14:paraId="5C609D7B" w14:textId="77777777" w:rsidR="007F4EC5" w:rsidRDefault="007F4EC5" w:rsidP="00E5000D">
      <w:pPr>
        <w:pStyle w:val="11"/>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响应用户</w:t>
      </w:r>
    </w:p>
    <w:p w14:paraId="018654AC" w14:textId="77777777" w:rsidR="007F4EC5" w:rsidRDefault="007F4EC5" w:rsidP="007F4EC5"/>
    <w:p w14:paraId="196B0DEC" w14:textId="77777777" w:rsidR="007F4EC5" w:rsidRDefault="007F4EC5" w:rsidP="007F4EC5">
      <w:pPr>
        <w:pStyle w:val="3"/>
      </w:pPr>
      <w:r>
        <w:rPr>
          <w:rFonts w:hint="eastAsia"/>
        </w:rPr>
        <w:t>SpringMVC</w:t>
      </w:r>
      <w:r>
        <w:t>和Struts2</w:t>
      </w:r>
      <w:r>
        <w:rPr>
          <w:rFonts w:hint="eastAsia"/>
        </w:rPr>
        <w:t>的</w:t>
      </w:r>
      <w:r>
        <w:t>不同？</w:t>
      </w:r>
    </w:p>
    <w:p w14:paraId="3B01DC7F" w14:textId="77777777" w:rsidR="007F4EC5" w:rsidRDefault="007F4EC5" w:rsidP="00E5000D">
      <w:pPr>
        <w:pStyle w:val="11"/>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14:paraId="5174B73C" w14:textId="77777777" w:rsidR="007F4EC5" w:rsidRDefault="007F4EC5" w:rsidP="00E5000D">
      <w:pPr>
        <w:pStyle w:val="11"/>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14:paraId="05A658B5" w14:textId="77777777" w:rsidR="007F4EC5" w:rsidRDefault="007F4EC5" w:rsidP="00E5000D">
      <w:pPr>
        <w:pStyle w:val="11"/>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14:paraId="59A5DE69" w14:textId="77777777" w:rsidR="007F4EC5" w:rsidRDefault="007F4EC5" w:rsidP="007F4EC5">
      <w:pPr>
        <w:pStyle w:val="a8"/>
        <w:ind w:left="420" w:firstLineChars="0" w:firstLine="0"/>
      </w:pPr>
    </w:p>
    <w:p w14:paraId="4B5246FF" w14:textId="77777777"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69"/>
      <w:bookmarkEnd w:id="4"/>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14:paraId="2E7A9136" w14:textId="77777777"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14:paraId="2F217FA9" w14:textId="77777777"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0"/>
      <w:bookmarkEnd w:id="5"/>
      <w:r w:rsidRPr="007F192C">
        <w:rPr>
          <w:rFonts w:ascii="微软雅黑" w:eastAsia="宋体" w:hAnsi="微软雅黑" w:cs="宋体"/>
          <w:b/>
          <w:bCs/>
          <w:color w:val="555555"/>
          <w:kern w:val="0"/>
          <w:sz w:val="27"/>
          <w:szCs w:val="27"/>
        </w:rPr>
        <w:t>65. DispatcherServlet</w:t>
      </w:r>
    </w:p>
    <w:p w14:paraId="332B5554" w14:textId="77777777"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14:paraId="207556AD" w14:textId="77777777"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1"/>
      <w:bookmarkEnd w:id="6"/>
      <w:r w:rsidRPr="007F192C">
        <w:rPr>
          <w:rFonts w:ascii="微软雅黑" w:eastAsia="宋体" w:hAnsi="微软雅黑" w:cs="宋体"/>
          <w:b/>
          <w:bCs/>
          <w:color w:val="555555"/>
          <w:kern w:val="0"/>
          <w:sz w:val="27"/>
          <w:szCs w:val="27"/>
        </w:rPr>
        <w:t>66. WebApplicationContext</w:t>
      </w:r>
    </w:p>
    <w:p w14:paraId="508AF88C" w14:textId="77777777"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14:paraId="7E6DFA8F" w14:textId="77777777"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2"/>
      <w:bookmarkEnd w:id="7"/>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14:paraId="5C3228C6" w14:textId="77777777"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14:paraId="0B531245" w14:textId="77777777"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3"/>
      <w:bookmarkEnd w:id="8"/>
      <w:r w:rsidRPr="007F192C">
        <w:rPr>
          <w:rFonts w:ascii="微软雅黑" w:eastAsia="宋体" w:hAnsi="微软雅黑" w:cs="宋体"/>
          <w:b/>
          <w:bCs/>
          <w:color w:val="555555"/>
          <w:kern w:val="0"/>
          <w:sz w:val="27"/>
          <w:szCs w:val="27"/>
        </w:rPr>
        <w:lastRenderedPageBreak/>
        <w:t xml:space="preserve">68. @Controller </w:t>
      </w:r>
      <w:r w:rsidRPr="007F192C">
        <w:rPr>
          <w:rFonts w:ascii="微软雅黑" w:eastAsia="宋体" w:hAnsi="微软雅黑" w:cs="宋体"/>
          <w:b/>
          <w:bCs/>
          <w:color w:val="555555"/>
          <w:kern w:val="0"/>
          <w:sz w:val="27"/>
          <w:szCs w:val="27"/>
        </w:rPr>
        <w:t>注解</w:t>
      </w:r>
    </w:p>
    <w:p w14:paraId="0CF0887B" w14:textId="77777777"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14:paraId="02B09EFE" w14:textId="77777777"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74"/>
      <w:bookmarkEnd w:id="9"/>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14:paraId="4CD0349D" w14:textId="77777777"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14:paraId="6A7F49AB" w14:textId="77777777" w:rsidR="00396588" w:rsidRPr="00396588" w:rsidRDefault="00396588" w:rsidP="007F4EC5">
      <w:pPr>
        <w:pStyle w:val="a8"/>
        <w:ind w:left="420" w:firstLineChars="0" w:firstLine="0"/>
      </w:pPr>
    </w:p>
    <w:p w14:paraId="303A25C6" w14:textId="77777777" w:rsidR="007F4EC5" w:rsidRDefault="007F4EC5" w:rsidP="00E5000D">
      <w:pPr>
        <w:pStyle w:val="2"/>
        <w:numPr>
          <w:ilvl w:val="0"/>
          <w:numId w:val="13"/>
        </w:numPr>
      </w:pPr>
      <w:r>
        <w:rPr>
          <w:rFonts w:hint="eastAsia"/>
        </w:rPr>
        <w:t>Spring</w:t>
      </w:r>
    </w:p>
    <w:p w14:paraId="41C7F20C"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14:paraId="2E9D9D63" w14:textId="77777777" w:rsidR="007F64E2" w:rsidRDefault="00583A29"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2"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3"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14:paraId="6FABAF6F" w14:textId="77777777"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14:paraId="287638AD" w14:textId="77777777"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14:paraId="5A69085B" w14:textId="77777777"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14:paraId="0A727E27"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5535F0C8" wp14:editId="1162FAEE">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14:paraId="655E51A4"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2"/>
      <w:bookmarkEnd w:id="10"/>
      <w:r w:rsidRPr="007F192C">
        <w:rPr>
          <w:rFonts w:ascii="微软雅黑" w:eastAsia="宋体" w:hAnsi="微软雅黑" w:cs="宋体"/>
          <w:b/>
          <w:bCs/>
          <w:color w:val="555555"/>
          <w:kern w:val="0"/>
          <w:sz w:val="27"/>
          <w:szCs w:val="27"/>
        </w:rPr>
        <w:lastRenderedPageBreak/>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14:paraId="6E6EF89C" w14:textId="77777777"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14:paraId="3244786D" w14:textId="77777777"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14:paraId="07CCBBE7" w14:textId="77777777"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14:paraId="54513946" w14:textId="77777777"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14:paraId="4B0F20A6" w14:textId="77777777"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14:paraId="1E646190" w14:textId="77777777"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14:paraId="0BFFA250" w14:textId="77777777"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5"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14:paraId="69029819"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3"/>
      <w:bookmarkEnd w:id="11"/>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14:paraId="2391EA66"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14:paraId="2FDA1370"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14:paraId="5C2874FF"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14:paraId="171D3527"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14:paraId="568CDCD4"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14:paraId="75008BAD"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14:paraId="30FB63CF"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14:paraId="3730CEB2"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14:paraId="66765BFA" w14:textId="77777777" w:rsidR="007F64E2" w:rsidRPr="007F192C" w:rsidRDefault="00583A29"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6"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14:paraId="65B37370"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Transaction module</w:t>
      </w:r>
    </w:p>
    <w:p w14:paraId="306085ED"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14:paraId="01FEA0B4"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14:paraId="2067D76F"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14:paraId="4AC08016" w14:textId="77777777"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14:paraId="55FEB6C4"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4"/>
      <w:bookmarkEnd w:id="12"/>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14:paraId="27B650D3"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14:paraId="18477D68"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5"/>
      <w:bookmarkEnd w:id="13"/>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14:paraId="09A2AE97"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14:paraId="411085FC"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14:paraId="31F0F80E"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6"/>
      <w:bookmarkEnd w:id="14"/>
      <w:r w:rsidRPr="007F192C">
        <w:rPr>
          <w:rFonts w:ascii="微软雅黑" w:eastAsia="宋体" w:hAnsi="微软雅黑" w:cs="宋体"/>
          <w:b/>
          <w:bCs/>
          <w:color w:val="555555"/>
          <w:kern w:val="0"/>
          <w:sz w:val="27"/>
          <w:szCs w:val="27"/>
        </w:rPr>
        <w:t>6. XMLBeanFactory</w:t>
      </w:r>
    </w:p>
    <w:p w14:paraId="0468ECF5"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14:paraId="48572B80"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7"/>
      <w:bookmarkEnd w:id="15"/>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14:paraId="532CA5B1"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14:paraId="72DD491F"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8"/>
      <w:bookmarkEnd w:id="16"/>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14:paraId="2E4B1197"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7"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14:paraId="10EE93EB"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9"/>
      <w:bookmarkEnd w:id="17"/>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14:paraId="2BAD4B7B"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14:paraId="32356E7F"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0"/>
      <w:bookmarkEnd w:id="18"/>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14:paraId="46DCDC8C"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14:paraId="2205BB9B"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1"/>
      <w:bookmarkEnd w:id="19"/>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14:paraId="50FAED7E"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14:paraId="4575DFDA"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2"/>
      <w:bookmarkEnd w:id="20"/>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14:paraId="5619894F" w14:textId="77777777" w:rsidR="007F64E2"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14:paraId="2CB570BF" w14:textId="77777777" w:rsidR="00104AAC" w:rsidRDefault="00104AAC" w:rsidP="00104AAC">
      <w:pPr>
        <w:pStyle w:val="4"/>
      </w:pPr>
      <w:r>
        <w:rPr>
          <w:rFonts w:hint="eastAsia"/>
        </w:rPr>
        <w:t>IOC注入</w:t>
      </w:r>
      <w:r>
        <w:t>的三种方式</w:t>
      </w:r>
    </w:p>
    <w:p w14:paraId="47B30915" w14:textId="77777777" w:rsidR="00104AAC" w:rsidRDefault="00104AAC" w:rsidP="00104AAC">
      <w:r>
        <w:rPr>
          <w:rFonts w:hint="eastAsia"/>
        </w:rPr>
        <w:t>1.构造</w:t>
      </w:r>
      <w:r>
        <w:t>方法注入</w:t>
      </w:r>
    </w:p>
    <w:p w14:paraId="3A703F39" w14:textId="77777777" w:rsidR="004E2A97" w:rsidRDefault="004E2A97" w:rsidP="00104AAC">
      <w:r>
        <w:rPr>
          <w:noProof/>
        </w:rPr>
        <w:lastRenderedPageBreak/>
        <w:drawing>
          <wp:inline distT="0" distB="0" distL="0" distR="0" wp14:anchorId="1D4140DF" wp14:editId="6B627EA1">
            <wp:extent cx="5274310" cy="10166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016635"/>
                    </a:xfrm>
                    <a:prstGeom prst="rect">
                      <a:avLst/>
                    </a:prstGeom>
                  </pic:spPr>
                </pic:pic>
              </a:graphicData>
            </a:graphic>
          </wp:inline>
        </w:drawing>
      </w:r>
    </w:p>
    <w:p w14:paraId="7F364A51" w14:textId="77777777" w:rsidR="004E2A97" w:rsidRDefault="004E2A97" w:rsidP="00104AAC">
      <w:r>
        <w:rPr>
          <w:rFonts w:hint="eastAsia"/>
        </w:rPr>
        <w:t>如果构造</w:t>
      </w:r>
      <w:r>
        <w:t>方法</w:t>
      </w:r>
      <w:r>
        <w:rPr>
          <w:rFonts w:hint="eastAsia"/>
        </w:rPr>
        <w:t>多</w:t>
      </w:r>
      <w:r>
        <w:t>，</w:t>
      </w:r>
      <w:r>
        <w:rPr>
          <w:rFonts w:hint="eastAsia"/>
        </w:rPr>
        <w:t>构造</w:t>
      </w:r>
      <w:r>
        <w:t>注入就不是很好了。</w:t>
      </w:r>
      <w:r w:rsidR="00AD172C">
        <w:rPr>
          <w:rFonts w:hint="eastAsia"/>
        </w:rPr>
        <w:t>因为</w:t>
      </w:r>
      <w:r w:rsidR="00AD172C">
        <w:t>会受到</w:t>
      </w:r>
      <w:r w:rsidR="00AD172C">
        <w:rPr>
          <w:rFonts w:hint="eastAsia"/>
        </w:rPr>
        <w:t>构造</w:t>
      </w:r>
      <w:r w:rsidR="00AD172C">
        <w:t>方法的参数个数，</w:t>
      </w:r>
      <w:r w:rsidR="00AD172C">
        <w:rPr>
          <w:rFonts w:hint="eastAsia"/>
        </w:rPr>
        <w:t>顺序这些</w:t>
      </w:r>
      <w:r w:rsidR="00AD172C">
        <w:t>引入干扰。</w:t>
      </w:r>
      <w:r w:rsidR="00F91C81">
        <w:t>S</w:t>
      </w:r>
      <w:r w:rsidR="00F91C81">
        <w:rPr>
          <w:rFonts w:hint="eastAsia"/>
        </w:rPr>
        <w:t>pring</w:t>
      </w:r>
      <w:r w:rsidR="00F91C81">
        <w:t>更推荐使用</w:t>
      </w:r>
      <w:r w:rsidR="00F91C81">
        <w:rPr>
          <w:rFonts w:hint="eastAsia"/>
        </w:rPr>
        <w:t>setter</w:t>
      </w:r>
      <w:r w:rsidR="00F91C81">
        <w:t>注入</w:t>
      </w:r>
    </w:p>
    <w:p w14:paraId="60CDF2BF" w14:textId="77777777" w:rsidR="00104AAC" w:rsidRDefault="00104AAC" w:rsidP="00104AAC">
      <w:r>
        <w:t>2.setter方法注入</w:t>
      </w:r>
    </w:p>
    <w:p w14:paraId="57E663D3" w14:textId="77777777" w:rsidR="00F91C81" w:rsidRDefault="006750BB" w:rsidP="00104AAC">
      <w:r>
        <w:rPr>
          <w:noProof/>
        </w:rPr>
        <w:drawing>
          <wp:inline distT="0" distB="0" distL="0" distR="0" wp14:anchorId="3CA0DB9A" wp14:editId="02157931">
            <wp:extent cx="5274310" cy="102997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029970"/>
                    </a:xfrm>
                    <a:prstGeom prst="rect">
                      <a:avLst/>
                    </a:prstGeom>
                  </pic:spPr>
                </pic:pic>
              </a:graphicData>
            </a:graphic>
          </wp:inline>
        </w:drawing>
      </w:r>
    </w:p>
    <w:p w14:paraId="3C9078B5" w14:textId="77777777" w:rsidR="00C641A7" w:rsidRDefault="00C641A7" w:rsidP="00104AAC">
      <w:r>
        <w:rPr>
          <w:rFonts w:hint="eastAsia"/>
        </w:rPr>
        <w:t>首选</w:t>
      </w:r>
    </w:p>
    <w:p w14:paraId="0D73968B" w14:textId="77777777" w:rsidR="00104AAC" w:rsidRDefault="00104AAC" w:rsidP="00104AAC">
      <w:r>
        <w:rPr>
          <w:rFonts w:hint="eastAsia"/>
        </w:rPr>
        <w:t>3.接口</w:t>
      </w:r>
      <w:r>
        <w:t>注入</w:t>
      </w:r>
    </w:p>
    <w:p w14:paraId="2662FD5B" w14:textId="77777777" w:rsidR="00B32670" w:rsidRPr="00B32670" w:rsidRDefault="00B32670" w:rsidP="00104AAC">
      <w:r>
        <w:rPr>
          <w:noProof/>
        </w:rPr>
        <w:drawing>
          <wp:inline distT="0" distB="0" distL="0" distR="0" wp14:anchorId="0CD702E7" wp14:editId="2F9710F1">
            <wp:extent cx="5274310" cy="213931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39315"/>
                    </a:xfrm>
                    <a:prstGeom prst="rect">
                      <a:avLst/>
                    </a:prstGeom>
                  </pic:spPr>
                </pic:pic>
              </a:graphicData>
            </a:graphic>
          </wp:inline>
        </w:drawing>
      </w:r>
    </w:p>
    <w:p w14:paraId="3E9E6200"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3"/>
      <w:bookmarkEnd w:id="21"/>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14:paraId="5D2280F3"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51"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14:paraId="0FB9DA26"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4"/>
      <w:bookmarkEnd w:id="22"/>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14:paraId="67F29E8C" w14:textId="77777777"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14:paraId="61B94A48" w14:textId="77777777"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14:paraId="1C639BCD" w14:textId="77777777"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14:paraId="345CD3AD"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5"/>
      <w:bookmarkEnd w:id="23"/>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14:paraId="68316345"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14:paraId="49BA3C96"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4" w:name="t16"/>
      <w:bookmarkEnd w:id="24"/>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14:paraId="08B31D43" w14:textId="77777777"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14:paraId="5A7653DA" w14:textId="77777777"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14:paraId="087BBB19" w14:textId="77777777"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14:paraId="0DC56CF3" w14:textId="77777777"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14:paraId="69F168F6" w14:textId="77777777"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14:paraId="6D549888" w14:textId="77777777" w:rsidR="007F64E2" w:rsidRPr="007F192C" w:rsidRDefault="007F64E2" w:rsidP="007F64E2">
      <w:pPr>
        <w:pStyle w:val="3"/>
      </w:pPr>
      <w:bookmarkStart w:id="25" w:name="t17"/>
      <w:bookmarkEnd w:id="25"/>
      <w:r w:rsidRPr="007F192C">
        <w:t>依赖注入</w:t>
      </w:r>
    </w:p>
    <w:p w14:paraId="616C7A36"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8"/>
      <w:bookmarkEnd w:id="26"/>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14:paraId="19995D89"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14:paraId="2BA6042C"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19"/>
      <w:bookmarkEnd w:id="27"/>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14:paraId="1AFAD6B1" w14:textId="77777777"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14:paraId="240AFB73" w14:textId="77777777"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14:paraId="545D38A0" w14:textId="77777777"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14:paraId="175247C4"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8" w:name="t20"/>
      <w:bookmarkEnd w:id="28"/>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14:paraId="4A97E46C"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14:paraId="4022E23E" w14:textId="77777777" w:rsidR="007F64E2" w:rsidRPr="007F192C" w:rsidRDefault="007F64E2" w:rsidP="007F64E2">
      <w:pPr>
        <w:pStyle w:val="3"/>
      </w:pPr>
      <w:bookmarkStart w:id="29" w:name="t21"/>
      <w:bookmarkEnd w:id="29"/>
      <w:r w:rsidRPr="007F192C">
        <w:t>Spring Beans</w:t>
      </w:r>
    </w:p>
    <w:p w14:paraId="154E4AA7"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14:paraId="7792B23F"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14:paraId="51CD02F6"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14:paraId="40F77CBF"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14:paraId="71797C02"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14:paraId="5C9743A6"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14:paraId="320B18F0"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14:paraId="6EC87CA9"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14:paraId="1C63588E"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14:paraId="2A490E7D"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14:paraId="4FBD8F27"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14:paraId="3629986C"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14:paraId="74C9251F"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14:paraId="63A217D0"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14:paraId="5C7862A6" w14:textId="77777777"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14:paraId="116D5D37" w14:textId="77777777"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14:paraId="2B9DB177" w14:textId="77777777"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14:paraId="5BADFBB2" w14:textId="77777777"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14:paraId="3C9DB0DC" w14:textId="77777777"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14:paraId="0896AF8F"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14:paraId="17D9A6F1"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14:paraId="13E6228D"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14:paraId="7EC83B22"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14:paraId="6291853B"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14:paraId="03B10845"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14:paraId="3996FEC2"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14:paraId="70B81B16"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14:paraId="61F40730"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14:paraId="69C4A15D"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14:paraId="376F6053"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14:paraId="46CF2D70" w14:textId="77777777"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14:paraId="150F0100"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14:paraId="7BA61245"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14:paraId="2D17E6E4"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14:paraId="09017C31"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14:paraId="19062298"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14:paraId="1B69DCF0"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14:paraId="474DB41C"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14:paraId="0B03769C" w14:textId="77777777"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14:paraId="1EE9E962" w14:textId="77777777"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14:paraId="0EAB1C9C" w14:textId="77777777"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14:paraId="55755580" w14:textId="77777777"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14:paraId="115DFE9F"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14:paraId="5DFDDB8C"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14:paraId="6EDC7621"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14:paraId="1AACBBE3"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14:paraId="6FB0BC84"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14:paraId="6A3D17F9"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14:paraId="44CDADC2" w14:textId="77777777"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14:paraId="218FC073" w14:textId="77777777"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14:paraId="22D6AE82" w14:textId="77777777"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14:paraId="20F16395" w14:textId="77777777"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14:paraId="67860100" w14:textId="77777777"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14:paraId="1AE14DD8"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14:paraId="50742013"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14:paraId="11FF531F" w14:textId="77777777"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14:paraId="0B24740D" w14:textId="77777777"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14:paraId="1084DB83" w14:textId="77777777"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14:paraId="53E5DA53"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14:paraId="33F582A9"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14:paraId="6CA2656F" w14:textId="77777777" w:rsidR="007F64E2" w:rsidRPr="007F192C" w:rsidRDefault="007F64E2" w:rsidP="007F64E2">
      <w:pPr>
        <w:pStyle w:val="3"/>
      </w:pPr>
      <w:bookmarkStart w:id="45" w:name="t37"/>
      <w:bookmarkEnd w:id="45"/>
      <w:r w:rsidRPr="007F192C">
        <w:t>Spring注解</w:t>
      </w:r>
    </w:p>
    <w:p w14:paraId="2D1A3D93"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14:paraId="62B8F9C1"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14:paraId="6D525AA5"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14:paraId="0B6C5D9C"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14:paraId="574FF247"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14:paraId="310E6802"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14:paraId="10B8E2E1"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14:paraId="1FE49686"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14:paraId="1F6F62C8"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14:paraId="0F2D4CCE"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14:paraId="57E82C83"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14:paraId="010087D8"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14:paraId="0C680C50"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14:paraId="0EAD1E4D"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14:paraId="227028A8" w14:textId="77777777" w:rsidR="007F64E2" w:rsidRPr="007F192C" w:rsidRDefault="007F64E2" w:rsidP="00396588">
      <w:pPr>
        <w:pStyle w:val="3"/>
      </w:pPr>
      <w:bookmarkStart w:id="52" w:name="t44"/>
      <w:bookmarkEnd w:id="52"/>
      <w:r w:rsidRPr="007F192C">
        <w:t>Spring数据访问</w:t>
      </w:r>
    </w:p>
    <w:p w14:paraId="43D48B76"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14:paraId="4BF70891"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14:paraId="5F108AF9"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14:paraId="18B06CAB"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14:paraId="4345996A"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14:paraId="601B4150"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14:paraId="10A570AF"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14:paraId="35E09C27"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14:paraId="04D34EF3" w14:textId="77777777"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14:paraId="39887E65" w14:textId="77777777"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14:paraId="4465B26C"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14:paraId="0C7AA8E3"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14:paraId="58ADC329" w14:textId="77777777"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14:paraId="1D24ECAA" w14:textId="77777777"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14:paraId="2C97F766" w14:textId="77777777"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14:paraId="5CFABC06" w14:textId="77777777"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14:paraId="1A0C2652" w14:textId="77777777"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14:paraId="5F26E018" w14:textId="77777777"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14:paraId="716FDD6B"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14:paraId="6B8E56DE"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14:paraId="4EA76C5F" w14:textId="77777777"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14:paraId="07F55DBE" w14:textId="77777777"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14:paraId="6B1A04B5" w14:textId="77777777"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14:paraId="603386EB"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14:paraId="33CBC641"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14:paraId="2B818022" w14:textId="77777777"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14:paraId="221D6DFF" w14:textId="77777777"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14:paraId="5E119AB7"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14:paraId="64693878" w14:textId="77777777"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14:paraId="33A83334" w14:textId="77777777"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14:paraId="56C12309" w14:textId="77777777"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14:paraId="4A6A059B" w14:textId="77777777"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14:paraId="6065F661" w14:textId="77777777"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14:paraId="42A9D6BB"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089FA891" w14:textId="77777777" w:rsidR="007F64E2" w:rsidRPr="007F192C" w:rsidRDefault="007F64E2" w:rsidP="00396588">
      <w:pPr>
        <w:pStyle w:val="3"/>
      </w:pPr>
      <w:bookmarkStart w:id="62" w:name="t54"/>
      <w:bookmarkEnd w:id="62"/>
      <w:r w:rsidRPr="007F192C">
        <w:t>Spring面向切面编程（AOP）</w:t>
      </w:r>
    </w:p>
    <w:p w14:paraId="701273FA" w14:textId="77777777"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14:paraId="0EF82B98" w14:textId="77777777"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14:paraId="61AD1DBD" w14:textId="77777777"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14:paraId="495ACC5A" w14:textId="77777777"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14:paraId="3B5E79BA" w14:textId="77777777" w:rsidR="007F64E2" w:rsidRPr="007F192C" w:rsidRDefault="007F64E2" w:rsidP="004C34D9">
      <w:pPr>
        <w:pStyle w:val="4"/>
      </w:pPr>
      <w:bookmarkStart w:id="64" w:name="t56"/>
      <w:bookmarkEnd w:id="64"/>
      <w:r w:rsidRPr="007F192C">
        <w:t>Aspect 切面</w:t>
      </w:r>
    </w:p>
    <w:p w14:paraId="3270B707"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14:paraId="292A54F2" w14:textId="77777777" w:rsidR="007F64E2" w:rsidRPr="007F192C" w:rsidRDefault="007F64E2" w:rsidP="004C34D9">
      <w:pPr>
        <w:pStyle w:val="4"/>
      </w:pPr>
      <w:bookmarkStart w:id="65" w:name="t57"/>
      <w:bookmarkStart w:id="66" w:name="t58"/>
      <w:bookmarkEnd w:id="65"/>
      <w:bookmarkEnd w:id="66"/>
      <w:r w:rsidRPr="007F192C">
        <w:t>连接点</w:t>
      </w:r>
    </w:p>
    <w:p w14:paraId="580993BE"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14:paraId="0275B2F9" w14:textId="77777777" w:rsidR="007F64E2" w:rsidRPr="007F192C" w:rsidRDefault="007F64E2" w:rsidP="004C34D9">
      <w:pPr>
        <w:pStyle w:val="4"/>
      </w:pPr>
      <w:bookmarkStart w:id="67" w:name="t59"/>
      <w:bookmarkEnd w:id="67"/>
      <w:r w:rsidRPr="007F192C">
        <w:t>通知</w:t>
      </w:r>
    </w:p>
    <w:p w14:paraId="785FB0DA"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14:paraId="0A109675"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14:paraId="3968C944" w14:textId="77777777"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14:paraId="03FE097A" w14:textId="77777777"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14:paraId="43BE43A5" w14:textId="77777777"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14:paraId="7535DEDD" w14:textId="77777777"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14:paraId="2EB3C0E4" w14:textId="77777777"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14:paraId="40FBC75D" w14:textId="77777777" w:rsidR="007F64E2" w:rsidRPr="007F192C" w:rsidRDefault="007F64E2" w:rsidP="004C34D9">
      <w:pPr>
        <w:pStyle w:val="4"/>
      </w:pPr>
      <w:bookmarkStart w:id="68" w:name="t60"/>
      <w:bookmarkEnd w:id="68"/>
      <w:r w:rsidRPr="007F192C">
        <w:lastRenderedPageBreak/>
        <w:t>切点</w:t>
      </w:r>
    </w:p>
    <w:p w14:paraId="161C2124" w14:textId="77777777" w:rsidR="007F64E2"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14:paraId="50301A33" w14:textId="77777777" w:rsidR="00390B47" w:rsidRPr="007F192C" w:rsidRDefault="00390B47" w:rsidP="00390B47">
      <w:pPr>
        <w:pStyle w:val="4"/>
      </w:pPr>
      <w:r w:rsidRPr="007F192C">
        <w:t>在Spring AOP 中，关注点和横切关注的区别是什么？</w:t>
      </w:r>
    </w:p>
    <w:p w14:paraId="6069F23D" w14:textId="77777777" w:rsidR="00390B47" w:rsidRPr="007F192C" w:rsidRDefault="00390B47" w:rsidP="00390B47">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14:paraId="5B7EF496" w14:textId="77777777" w:rsidR="00390B47" w:rsidRPr="007F192C" w:rsidRDefault="00390B47" w:rsidP="00390B47">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14:paraId="307A03F2" w14:textId="77777777" w:rsidR="00390B47" w:rsidRPr="007F192C" w:rsidRDefault="00390B47" w:rsidP="007F64E2">
      <w:pPr>
        <w:widowControl/>
        <w:shd w:val="clear" w:color="auto" w:fill="FFFFFF"/>
        <w:spacing w:line="525" w:lineRule="atLeast"/>
        <w:jc w:val="left"/>
        <w:rPr>
          <w:rFonts w:ascii="微软雅黑" w:eastAsia="宋体" w:hAnsi="微软雅黑" w:cs="宋体"/>
          <w:color w:val="555555"/>
          <w:kern w:val="0"/>
          <w:sz w:val="23"/>
          <w:szCs w:val="23"/>
        </w:rPr>
      </w:pPr>
    </w:p>
    <w:p w14:paraId="53F63281" w14:textId="77777777" w:rsidR="007F64E2" w:rsidRPr="007F192C" w:rsidRDefault="007F64E2" w:rsidP="004C34D9">
      <w:pPr>
        <w:pStyle w:val="4"/>
      </w:pPr>
      <w:bookmarkStart w:id="69" w:name="t61"/>
      <w:bookmarkEnd w:id="69"/>
      <w:r w:rsidRPr="007F192C">
        <w:t>什么是引入?</w:t>
      </w:r>
    </w:p>
    <w:p w14:paraId="26FC65AB"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14:paraId="3BD50CB1" w14:textId="77777777" w:rsidR="007F64E2" w:rsidRPr="007F192C" w:rsidRDefault="007F64E2" w:rsidP="004C34D9">
      <w:pPr>
        <w:pStyle w:val="4"/>
      </w:pPr>
      <w:bookmarkStart w:id="70" w:name="t62"/>
      <w:bookmarkEnd w:id="70"/>
      <w:r w:rsidRPr="007F192C">
        <w:t>什么是目标对象?</w:t>
      </w:r>
    </w:p>
    <w:p w14:paraId="7754A549"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14:paraId="0555CA33" w14:textId="77777777" w:rsidR="007F64E2" w:rsidRPr="007F192C" w:rsidRDefault="007F64E2" w:rsidP="004C34D9">
      <w:pPr>
        <w:pStyle w:val="4"/>
      </w:pPr>
      <w:bookmarkStart w:id="71" w:name="t63"/>
      <w:bookmarkEnd w:id="71"/>
      <w:r w:rsidRPr="007F192C">
        <w:t>什么是代理?</w:t>
      </w:r>
    </w:p>
    <w:p w14:paraId="473AB090"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14:paraId="31945A55" w14:textId="77777777" w:rsidR="007F64E2" w:rsidRPr="007F192C" w:rsidRDefault="007F64E2" w:rsidP="004C34D9">
      <w:pPr>
        <w:pStyle w:val="4"/>
      </w:pPr>
      <w:bookmarkStart w:id="72" w:name="t64"/>
      <w:bookmarkEnd w:id="72"/>
      <w:r w:rsidRPr="007F192C">
        <w:lastRenderedPageBreak/>
        <w:t>有几种不同类型的自动代理？</w:t>
      </w:r>
    </w:p>
    <w:p w14:paraId="235A3670"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14:paraId="56E72C12"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14:paraId="7D929004"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14:paraId="7AABF5B7" w14:textId="77777777" w:rsidR="007F64E2" w:rsidRPr="007F192C" w:rsidRDefault="007F64E2" w:rsidP="004C34D9">
      <w:pPr>
        <w:pStyle w:val="4"/>
      </w:pPr>
      <w:bookmarkStart w:id="73" w:name="t65"/>
      <w:bookmarkEnd w:id="73"/>
      <w:r w:rsidRPr="007F192C">
        <w:t>什么是织入。什么是织入应用的不同点？</w:t>
      </w:r>
    </w:p>
    <w:p w14:paraId="31FE6EE2"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14:paraId="08F0A241"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14:paraId="128D5C67" w14:textId="77777777" w:rsidR="007F64E2" w:rsidRPr="007F192C" w:rsidRDefault="007F64E2" w:rsidP="004C34D9">
      <w:pPr>
        <w:pStyle w:val="4"/>
      </w:pPr>
      <w:bookmarkStart w:id="74" w:name="t66"/>
      <w:bookmarkEnd w:id="74"/>
      <w:r w:rsidRPr="007F192C">
        <w:t>解释基于XML Schema方式的切面实现。</w:t>
      </w:r>
    </w:p>
    <w:p w14:paraId="541E8527"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14:paraId="31E709AD" w14:textId="77777777" w:rsidR="007F64E2" w:rsidRPr="007F192C" w:rsidRDefault="007F64E2" w:rsidP="004C34D9">
      <w:pPr>
        <w:pStyle w:val="4"/>
      </w:pPr>
      <w:bookmarkStart w:id="75" w:name="t67"/>
      <w:bookmarkEnd w:id="75"/>
      <w:r w:rsidRPr="007F192C">
        <w:t>解释基于注解的切面实现</w:t>
      </w:r>
    </w:p>
    <w:p w14:paraId="076B09E4" w14:textId="77777777"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14:paraId="306733B7" w14:textId="77777777" w:rsidR="007F64E2" w:rsidRDefault="007F64E2" w:rsidP="007F64E2">
      <w:bookmarkStart w:id="76" w:name="t68"/>
      <w:bookmarkEnd w:id="76"/>
    </w:p>
    <w:p w14:paraId="0237BCB1" w14:textId="77777777" w:rsidR="007F64E2" w:rsidRDefault="007F64E2" w:rsidP="007F64E2"/>
    <w:p w14:paraId="2F4E712C" w14:textId="77777777" w:rsidR="007F64E2" w:rsidRDefault="007F64E2" w:rsidP="00396588">
      <w:pPr>
        <w:pStyle w:val="3"/>
      </w:pPr>
      <w:r>
        <w:rPr>
          <w:rFonts w:hint="eastAsia"/>
        </w:rPr>
        <w:t>说说</w:t>
      </w:r>
      <w:r>
        <w:t>spring框架常用功能？并且谈谈你对spring的理解？</w:t>
      </w:r>
    </w:p>
    <w:p w14:paraId="6F587887" w14:textId="77777777" w:rsidR="007F64E2" w:rsidRDefault="007F64E2" w:rsidP="007F64E2">
      <w:r>
        <w:rPr>
          <w:rFonts w:hint="eastAsia"/>
        </w:rPr>
        <w:t>常用</w:t>
      </w:r>
      <w:r>
        <w:t>功能：</w:t>
      </w:r>
    </w:p>
    <w:p w14:paraId="3014D831" w14:textId="77777777" w:rsidR="007F64E2" w:rsidRDefault="007F64E2" w:rsidP="007F64E2">
      <w:r>
        <w:tab/>
        <w:t>Bean管理</w:t>
      </w:r>
    </w:p>
    <w:p w14:paraId="2AB6A119" w14:textId="77777777" w:rsidR="007F64E2" w:rsidRDefault="007F64E2" w:rsidP="007F64E2">
      <w:r>
        <w:tab/>
      </w:r>
      <w:r>
        <w:rPr>
          <w:rFonts w:hint="eastAsia"/>
        </w:rPr>
        <w:t>分层通过</w:t>
      </w:r>
      <w:r>
        <w:t>接口接耦合</w:t>
      </w:r>
    </w:p>
    <w:p w14:paraId="3B4F18FE" w14:textId="77777777" w:rsidR="007F64E2" w:rsidRPr="00614A30" w:rsidRDefault="007F64E2" w:rsidP="007F64E2">
      <w:r>
        <w:tab/>
        <w:t>AOP实现业务分离（</w:t>
      </w:r>
      <w:r>
        <w:rPr>
          <w:rFonts w:hint="eastAsia"/>
        </w:rPr>
        <w:t>日志</w:t>
      </w:r>
      <w:r>
        <w:t>记录，异常处理，事务管理，权限</w:t>
      </w:r>
      <w:r>
        <w:rPr>
          <w:rFonts w:hint="eastAsia"/>
        </w:rPr>
        <w:t>管理</w:t>
      </w:r>
      <w:r>
        <w:t>）</w:t>
      </w:r>
    </w:p>
    <w:p w14:paraId="647EAB1A" w14:textId="77777777" w:rsidR="007F64E2" w:rsidRDefault="007F64E2" w:rsidP="007F64E2">
      <w:r>
        <w:t>S</w:t>
      </w:r>
      <w:r>
        <w:rPr>
          <w:rFonts w:hint="eastAsia"/>
        </w:rPr>
        <w:t>pring</w:t>
      </w:r>
      <w:r>
        <w:t>是一个轻量级企业级框架。其</w:t>
      </w:r>
      <w:r>
        <w:rPr>
          <w:rFonts w:hint="eastAsia"/>
        </w:rPr>
        <w:t>核心是</w:t>
      </w:r>
      <w:r>
        <w:t>IOC和AOP。</w:t>
      </w:r>
    </w:p>
    <w:p w14:paraId="6A76F4B0" w14:textId="77777777"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14:paraId="7095E185" w14:textId="77777777"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14:paraId="40F9A680" w14:textId="77777777" w:rsidR="007F64E2" w:rsidRPr="0045328A" w:rsidRDefault="007F64E2" w:rsidP="007F64E2"/>
    <w:p w14:paraId="447547A7" w14:textId="77777777" w:rsidR="007F4EC5" w:rsidRDefault="007F4EC5" w:rsidP="007F4EC5">
      <w:pPr>
        <w:pStyle w:val="a8"/>
        <w:ind w:left="420" w:firstLineChars="0" w:firstLine="0"/>
      </w:pPr>
    </w:p>
    <w:p w14:paraId="624AB2A0" w14:textId="77777777" w:rsidR="00396588" w:rsidRDefault="00403D7A" w:rsidP="00403D7A">
      <w:pPr>
        <w:pStyle w:val="3"/>
      </w:pPr>
      <w:r>
        <w:rPr>
          <w:rFonts w:hint="eastAsia"/>
        </w:rPr>
        <w:t>Spring</w:t>
      </w:r>
      <w:r>
        <w:t>底层使用了哪些设计模式？</w:t>
      </w:r>
    </w:p>
    <w:p w14:paraId="66B37F9C" w14:textId="77777777" w:rsidR="00C16B1F" w:rsidRDefault="00C16B1F" w:rsidP="00C16B1F">
      <w:pPr>
        <w:pStyle w:val="4"/>
      </w:pPr>
      <w:r>
        <w:rPr>
          <w:rFonts w:hint="eastAsia"/>
        </w:rPr>
        <w:t>1.简单</w:t>
      </w:r>
      <w:r>
        <w:t>工厂模式</w:t>
      </w:r>
    </w:p>
    <w:p w14:paraId="0F337B8F" w14:textId="77777777"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14:paraId="4517E867" w14:textId="77777777"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14:paraId="413B8DE3" w14:textId="77777777" w:rsidR="00EF1C76" w:rsidRPr="00EF1C76" w:rsidRDefault="00EF1C76" w:rsidP="00EF1C76">
      <w:pPr>
        <w:pStyle w:val="a8"/>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14:paraId="24BF0878" w14:textId="77777777" w:rsidR="00EF1C76" w:rsidRPr="00EF1C76" w:rsidRDefault="00EF1C76" w:rsidP="00EF1C76">
      <w:pPr>
        <w:pStyle w:val="a8"/>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14:paraId="4FB4B69D" w14:textId="77777777" w:rsidR="00EF1C76" w:rsidRDefault="00EF1C76" w:rsidP="00EF1C76">
      <w:pPr>
        <w:pStyle w:val="a8"/>
        <w:ind w:left="420" w:firstLineChars="0" w:firstLine="0"/>
      </w:pPr>
    </w:p>
    <w:p w14:paraId="62CE88C3" w14:textId="77777777" w:rsidR="00F16558" w:rsidRDefault="00F16558" w:rsidP="00112B6E">
      <w:pPr>
        <w:pStyle w:val="4"/>
      </w:pPr>
      <w:r>
        <w:rPr>
          <w:rFonts w:hint="eastAsia"/>
        </w:rPr>
        <w:t>单例模式</w:t>
      </w:r>
    </w:p>
    <w:p w14:paraId="286197FA" w14:textId="77777777" w:rsidR="00F16558" w:rsidRDefault="00F16558" w:rsidP="00112B6E">
      <w:pPr>
        <w:pStyle w:val="4"/>
      </w:pPr>
      <w:r>
        <w:rPr>
          <w:rFonts w:hint="eastAsia"/>
        </w:rPr>
        <w:t>适配器</w:t>
      </w:r>
      <w:r>
        <w:t>模式</w:t>
      </w:r>
    </w:p>
    <w:p w14:paraId="43102451" w14:textId="77777777" w:rsidR="00F16558" w:rsidRDefault="00F16558" w:rsidP="00112B6E">
      <w:pPr>
        <w:pStyle w:val="4"/>
      </w:pPr>
      <w:r>
        <w:rPr>
          <w:rFonts w:hint="eastAsia"/>
        </w:rPr>
        <w:t>代理</w:t>
      </w:r>
      <w:r>
        <w:t>模式</w:t>
      </w:r>
    </w:p>
    <w:p w14:paraId="5D4E10BD" w14:textId="77777777" w:rsidR="00F16558" w:rsidRDefault="00F16558" w:rsidP="00112B6E">
      <w:pPr>
        <w:pStyle w:val="4"/>
      </w:pPr>
      <w:r>
        <w:rPr>
          <w:rFonts w:hint="eastAsia"/>
        </w:rPr>
        <w:t>模板方法</w:t>
      </w:r>
    </w:p>
    <w:p w14:paraId="16E51048" w14:textId="77777777" w:rsidR="00112B6E" w:rsidRPr="00112B6E" w:rsidRDefault="00112B6E" w:rsidP="00112B6E">
      <w:r>
        <w:tab/>
        <w:t>JDBCTemplate</w:t>
      </w:r>
    </w:p>
    <w:p w14:paraId="6CAE6A07" w14:textId="77777777" w:rsidR="00F16558" w:rsidRDefault="00F16558" w:rsidP="00112B6E">
      <w:pPr>
        <w:pStyle w:val="4"/>
      </w:pPr>
      <w:r>
        <w:rPr>
          <w:rFonts w:hint="eastAsia"/>
        </w:rPr>
        <w:lastRenderedPageBreak/>
        <w:t>包装器</w:t>
      </w:r>
      <w:r>
        <w:t>模式</w:t>
      </w:r>
    </w:p>
    <w:p w14:paraId="7A268081" w14:textId="77777777" w:rsidR="00F16558" w:rsidRDefault="00F16558" w:rsidP="00112B6E">
      <w:pPr>
        <w:pStyle w:val="4"/>
      </w:pPr>
      <w:r>
        <w:rPr>
          <w:rFonts w:hint="eastAsia"/>
        </w:rPr>
        <w:t>观察者</w:t>
      </w:r>
      <w:r>
        <w:t>模式</w:t>
      </w:r>
    </w:p>
    <w:p w14:paraId="321CDFB5" w14:textId="77777777" w:rsidR="00F16558" w:rsidRDefault="00F16558" w:rsidP="00112B6E">
      <w:pPr>
        <w:pStyle w:val="4"/>
      </w:pPr>
      <w:r>
        <w:rPr>
          <w:rFonts w:hint="eastAsia"/>
        </w:rPr>
        <w:t>策略</w:t>
      </w:r>
      <w:r>
        <w:t>模式</w:t>
      </w:r>
    </w:p>
    <w:p w14:paraId="18BEEC90" w14:textId="77777777" w:rsidR="00396588" w:rsidRDefault="00396588" w:rsidP="00E5000D">
      <w:pPr>
        <w:pStyle w:val="2"/>
        <w:numPr>
          <w:ilvl w:val="0"/>
          <w:numId w:val="13"/>
        </w:numPr>
      </w:pPr>
      <w:r>
        <w:rPr>
          <w:rFonts w:hint="eastAsia"/>
        </w:rPr>
        <w:t>Hibernate</w:t>
      </w:r>
    </w:p>
    <w:p w14:paraId="6F860090" w14:textId="77777777" w:rsidR="00C251DA" w:rsidRDefault="00C251DA" w:rsidP="00C251DA">
      <w:pPr>
        <w:pStyle w:val="3"/>
      </w:pPr>
      <w:r>
        <w:rPr>
          <w:rFonts w:hint="eastAsia"/>
        </w:rPr>
        <w:t>Hibernate的</w:t>
      </w:r>
      <w:r>
        <w:t>事务管理？</w:t>
      </w:r>
    </w:p>
    <w:p w14:paraId="02D0939F" w14:textId="77777777"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14:paraId="16BBDF41" w14:textId="77777777" w:rsidR="009D3E5E" w:rsidRDefault="009D3E5E" w:rsidP="00C251DA"/>
    <w:p w14:paraId="407085B3" w14:textId="77777777" w:rsidR="000410D3" w:rsidRDefault="009D3E5E" w:rsidP="00B3005A">
      <w:pPr>
        <w:pStyle w:val="HTML"/>
        <w:spacing w:line="525" w:lineRule="atLeast"/>
      </w:pPr>
      <w:r>
        <w:rPr>
          <w:rFonts w:hint="eastAsia"/>
        </w:rPr>
        <w:t>JDBC</w:t>
      </w:r>
      <w:r>
        <w:t>模式下，使用</w:t>
      </w:r>
    </w:p>
    <w:p w14:paraId="37C600A4" w14:textId="77777777" w:rsidR="009D3E5E" w:rsidRDefault="00B3005A" w:rsidP="000410D3">
      <w:pPr>
        <w:pStyle w:val="HTML"/>
        <w:spacing w:line="525" w:lineRule="atLeast"/>
        <w:rPr>
          <w:rFonts w:ascii="Microsoft YaHei" w:hAnsi="Microsoft YaHei"/>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14:paraId="42135A89" w14:textId="77777777" w:rsidR="000410D3" w:rsidRDefault="000410D3" w:rsidP="000410D3">
      <w:pPr>
        <w:pStyle w:val="HTML"/>
        <w:spacing w:line="525" w:lineRule="atLeast"/>
        <w:rPr>
          <w:rFonts w:ascii="Microsoft YaHei" w:hAnsi="Microsoft YaHei"/>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14:paraId="7B851421" w14:textId="77777777" w:rsidR="000410D3" w:rsidRDefault="000410D3" w:rsidP="000410D3">
      <w:pPr>
        <w:pStyle w:val="HTML"/>
        <w:spacing w:line="525" w:lineRule="atLeast"/>
        <w:rPr>
          <w:rFonts w:ascii="Microsoft YaHei" w:hAnsi="Microsoft YaHei"/>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14:paraId="3B623870" w14:textId="77777777" w:rsidR="00617915" w:rsidRDefault="00617915" w:rsidP="000410D3">
      <w:pPr>
        <w:pStyle w:val="HTML"/>
        <w:spacing w:line="525" w:lineRule="atLeast"/>
        <w:rPr>
          <w:rFonts w:ascii="Microsoft YaHei" w:hAnsi="Microsoft YaHei"/>
          <w:color w:val="555555"/>
          <w:sz w:val="23"/>
          <w:szCs w:val="23"/>
          <w:shd w:val="clear" w:color="auto" w:fill="FFFFFF"/>
        </w:rPr>
      </w:pPr>
    </w:p>
    <w:p w14:paraId="421C03AB" w14:textId="77777777" w:rsidR="00617915" w:rsidRDefault="00617915" w:rsidP="000410D3">
      <w:pPr>
        <w:pStyle w:val="HTML"/>
        <w:spacing w:line="525" w:lineRule="atLeast"/>
        <w:rPr>
          <w:rFonts w:ascii="Microsoft YaHei" w:hAnsi="Microsoft YaHei"/>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c"/>
        <w:tblW w:w="0" w:type="auto"/>
        <w:tblLook w:val="04A0" w:firstRow="1" w:lastRow="0" w:firstColumn="1" w:lastColumn="0" w:noHBand="0" w:noVBand="1"/>
      </w:tblPr>
      <w:tblGrid>
        <w:gridCol w:w="8296"/>
      </w:tblGrid>
      <w:tr w:rsidR="00617915" w14:paraId="55C4C1EC" w14:textId="77777777" w:rsidTr="00617915">
        <w:tc>
          <w:tcPr>
            <w:tcW w:w="8296" w:type="dxa"/>
          </w:tcPr>
          <w:p w14:paraId="47C58EF0" w14:textId="77777777"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14:paraId="16604EFB" w14:textId="77777777"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14:paraId="01096289"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14:paraId="6015D0F9"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14:paraId="3FFECAEE"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14:paraId="2CBBF609"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14:paraId="41DA8E7C"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14:paraId="7899155E"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14:paraId="23D5ADB0"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14:paraId="5774FA33"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w:t>
                  </w:r>
                </w:p>
                <w:p w14:paraId="3DAF5862"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14:paraId="0ADE89FC" w14:textId="77777777"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14:paraId="07C2C323" w14:textId="77777777" w:rsidR="00617915" w:rsidRDefault="00617915" w:rsidP="000410D3">
            <w:pPr>
              <w:pStyle w:val="HTML"/>
              <w:spacing w:line="525" w:lineRule="atLeast"/>
              <w:rPr>
                <w:color w:val="555555"/>
                <w:sz w:val="23"/>
                <w:szCs w:val="23"/>
              </w:rPr>
            </w:pPr>
          </w:p>
        </w:tc>
      </w:tr>
    </w:tbl>
    <w:p w14:paraId="78505B04" w14:textId="77777777"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14:paraId="3DC091F4" w14:textId="77777777"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14:paraId="1FAC0DE4" w14:textId="77777777"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14:paraId="269DABE9" w14:textId="77777777"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14:paraId="09D8D972" w14:textId="77777777" w:rsidR="00396588" w:rsidRDefault="00396588" w:rsidP="00396588">
      <w:pPr>
        <w:pStyle w:val="3"/>
      </w:pPr>
      <w:r>
        <w:t>Hibernate和MyBatis的优缺点？</w:t>
      </w:r>
    </w:p>
    <w:p w14:paraId="5F1AAF0C" w14:textId="77777777" w:rsidR="00396588" w:rsidRDefault="00396588" w:rsidP="00396588">
      <w:pPr>
        <w:pStyle w:val="a8"/>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14:paraId="1DBA47E3" w14:textId="77777777" w:rsidR="00396588" w:rsidRDefault="00396588" w:rsidP="00396588">
      <w:pPr>
        <w:pStyle w:val="a8"/>
        <w:ind w:left="420" w:firstLineChars="0" w:firstLine="0"/>
      </w:pPr>
      <w:r>
        <w:rPr>
          <w:rFonts w:hint="eastAsia"/>
        </w:rPr>
        <w:t>Hibernate</w:t>
      </w:r>
      <w:r>
        <w:t>对对象的维护和缓存比MyBatis好，对增删改查的对象的维护要方便。</w:t>
      </w:r>
    </w:p>
    <w:p w14:paraId="0E6491DB" w14:textId="77777777" w:rsidR="00396588" w:rsidRDefault="00396588" w:rsidP="00396588">
      <w:pPr>
        <w:pStyle w:val="a8"/>
        <w:ind w:left="420" w:firstLineChars="0" w:firstLine="0"/>
      </w:pPr>
      <w:r>
        <w:t>Hibernate数据库的</w:t>
      </w:r>
      <w:r>
        <w:rPr>
          <w:rFonts w:hint="eastAsia"/>
        </w:rPr>
        <w:t>移植性</w:t>
      </w:r>
      <w:r>
        <w:t>好。MyBatis不同的数据库要写不同的SQL。</w:t>
      </w:r>
    </w:p>
    <w:p w14:paraId="433C2F7D" w14:textId="77777777" w:rsidR="00396588" w:rsidRDefault="00396588" w:rsidP="00396588">
      <w:pPr>
        <w:pStyle w:val="a8"/>
        <w:ind w:left="420" w:firstLineChars="0" w:firstLine="0"/>
      </w:pPr>
    </w:p>
    <w:p w14:paraId="76F69956" w14:textId="77777777" w:rsidR="00396588" w:rsidRDefault="00396588" w:rsidP="00396588">
      <w:pPr>
        <w:pStyle w:val="a8"/>
        <w:ind w:left="420" w:firstLineChars="0" w:firstLine="0"/>
      </w:pPr>
      <w:r>
        <w:rPr>
          <w:rFonts w:hint="eastAsia"/>
        </w:rPr>
        <w:t>MyBatis</w:t>
      </w:r>
      <w:r>
        <w:t>门槛低，容易掌握。</w:t>
      </w:r>
    </w:p>
    <w:p w14:paraId="6D656AA8" w14:textId="77777777" w:rsidR="00396588" w:rsidRDefault="00396588" w:rsidP="00396588">
      <w:pPr>
        <w:pStyle w:val="a8"/>
        <w:ind w:left="420" w:firstLineChars="0" w:firstLine="0"/>
      </w:pPr>
      <w:r>
        <w:rPr>
          <w:rFonts w:hint="eastAsia"/>
        </w:rPr>
        <w:t>MyBatis</w:t>
      </w:r>
      <w:r>
        <w:t>可以写出更为细致的SQL语句，SQL优化</w:t>
      </w:r>
      <w:r>
        <w:rPr>
          <w:rFonts w:hint="eastAsia"/>
        </w:rPr>
        <w:t>方便 。</w:t>
      </w:r>
    </w:p>
    <w:p w14:paraId="66B996F4" w14:textId="77777777" w:rsidR="00396588" w:rsidRDefault="00396588" w:rsidP="00396588">
      <w:pPr>
        <w:pStyle w:val="a8"/>
        <w:ind w:left="420" w:firstLineChars="0" w:firstLine="0"/>
      </w:pPr>
    </w:p>
    <w:p w14:paraId="78E10C71"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Hibernate</w:t>
      </w:r>
      <w:r>
        <w:rPr>
          <w:rStyle w:val="a9"/>
          <w:rFonts w:ascii="Arial" w:hAnsi="Arial" w:cs="Arial"/>
          <w:color w:val="3E3E3E"/>
        </w:rPr>
        <w:t>中</w:t>
      </w:r>
      <w:r>
        <w:rPr>
          <w:rStyle w:val="a9"/>
          <w:rFonts w:ascii="Arial" w:hAnsi="Arial" w:cs="Arial"/>
          <w:color w:val="3E3E3E"/>
        </w:rPr>
        <w:t>SessionFactory</w:t>
      </w:r>
      <w:r>
        <w:rPr>
          <w:rStyle w:val="a9"/>
          <w:rFonts w:ascii="Arial" w:hAnsi="Arial" w:cs="Arial"/>
          <w:color w:val="3E3E3E"/>
        </w:rPr>
        <w:t>是线程安全的吗？</w:t>
      </w:r>
      <w:r>
        <w:rPr>
          <w:rStyle w:val="a9"/>
          <w:rFonts w:ascii="Arial" w:hAnsi="Arial" w:cs="Arial"/>
          <w:color w:val="3E3E3E"/>
        </w:rPr>
        <w:t>Session</w:t>
      </w:r>
      <w:r>
        <w:rPr>
          <w:rStyle w:val="a9"/>
          <w:rFonts w:ascii="Arial" w:hAnsi="Arial" w:cs="Arial"/>
          <w:color w:val="3E3E3E"/>
        </w:rPr>
        <w:t>是线程安全的吗（两个线程能够共享同一个</w:t>
      </w:r>
      <w:r>
        <w:rPr>
          <w:rStyle w:val="a9"/>
          <w:rFonts w:ascii="Arial" w:hAnsi="Arial" w:cs="Arial"/>
          <w:color w:val="3E3E3E"/>
        </w:rPr>
        <w:t>Session</w:t>
      </w:r>
      <w:r>
        <w:rPr>
          <w:rStyle w:val="a9"/>
          <w:rFonts w:ascii="Arial" w:hAnsi="Arial" w:cs="Arial"/>
          <w:color w:val="3E3E3E"/>
        </w:rPr>
        <w:t>吗）？</w:t>
      </w:r>
      <w:r>
        <w:rPr>
          <w:rStyle w:val="apple-converted-space"/>
          <w:rFonts w:ascii="Arial" w:hAnsi="Arial" w:cs="Arial"/>
          <w:color w:val="3E3E3E"/>
        </w:rPr>
        <w:t> </w:t>
      </w:r>
    </w:p>
    <w:p w14:paraId="6CA74A47" w14:textId="77777777"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14:paraId="68D9701D" w14:textId="77777777" w:rsidR="00396588" w:rsidRDefault="00396588" w:rsidP="00396588">
      <w:pPr>
        <w:pStyle w:val="a8"/>
        <w:ind w:left="420" w:firstLineChars="0" w:firstLine="0"/>
      </w:pPr>
    </w:p>
    <w:p w14:paraId="78AEFF25"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Hibernate</w:t>
      </w:r>
      <w:r>
        <w:rPr>
          <w:rStyle w:val="a9"/>
          <w:rFonts w:ascii="Arial" w:hAnsi="Arial" w:cs="Arial"/>
          <w:color w:val="3E3E3E"/>
        </w:rPr>
        <w:t>中</w:t>
      </w:r>
      <w:r>
        <w:rPr>
          <w:rStyle w:val="a9"/>
          <w:rFonts w:ascii="Arial" w:hAnsi="Arial" w:cs="Arial"/>
          <w:color w:val="3E3E3E"/>
        </w:rPr>
        <w:t>Session</w:t>
      </w:r>
      <w:r>
        <w:rPr>
          <w:rStyle w:val="a9"/>
          <w:rFonts w:ascii="Arial" w:hAnsi="Arial" w:cs="Arial"/>
          <w:color w:val="3E3E3E"/>
        </w:rPr>
        <w:t>的</w:t>
      </w:r>
      <w:r>
        <w:rPr>
          <w:rStyle w:val="a9"/>
          <w:rFonts w:ascii="Arial" w:hAnsi="Arial" w:cs="Arial"/>
          <w:color w:val="3E3E3E"/>
        </w:rPr>
        <w:t>load</w:t>
      </w:r>
      <w:r>
        <w:rPr>
          <w:rStyle w:val="a9"/>
          <w:rFonts w:ascii="Arial" w:hAnsi="Arial" w:cs="Arial"/>
          <w:color w:val="3E3E3E"/>
        </w:rPr>
        <w:t>和</w:t>
      </w:r>
      <w:r>
        <w:rPr>
          <w:rStyle w:val="a9"/>
          <w:rFonts w:ascii="Arial" w:hAnsi="Arial" w:cs="Arial"/>
          <w:color w:val="3E3E3E"/>
        </w:rPr>
        <w:t>get</w:t>
      </w:r>
      <w:r>
        <w:rPr>
          <w:rStyle w:val="a9"/>
          <w:rFonts w:ascii="Arial" w:hAnsi="Arial" w:cs="Arial"/>
          <w:color w:val="3E3E3E"/>
        </w:rPr>
        <w:t>方法的区别是什么？</w:t>
      </w:r>
      <w:r>
        <w:rPr>
          <w:rStyle w:val="apple-converted-space"/>
          <w:rFonts w:ascii="Arial" w:hAnsi="Arial" w:cs="Arial"/>
          <w:color w:val="3E3E3E"/>
        </w:rPr>
        <w:t> </w:t>
      </w:r>
    </w:p>
    <w:p w14:paraId="6C7F1CE2"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lastRenderedPageBreak/>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14:paraId="63840069"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Style w:val="a9"/>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14:paraId="5A10B527"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p>
    <w:p w14:paraId="4E02806B"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Session</w:t>
      </w:r>
      <w:r>
        <w:rPr>
          <w:rStyle w:val="a9"/>
          <w:rFonts w:ascii="Arial" w:hAnsi="Arial" w:cs="Arial"/>
          <w:color w:val="3E3E3E"/>
        </w:rPr>
        <w:t>的</w:t>
      </w:r>
      <w:r>
        <w:rPr>
          <w:rStyle w:val="a9"/>
          <w:rFonts w:ascii="Arial" w:hAnsi="Arial" w:cs="Arial"/>
          <w:color w:val="3E3E3E"/>
        </w:rPr>
        <w:t>save()</w:t>
      </w:r>
      <w:r>
        <w:rPr>
          <w:rStyle w:val="a9"/>
          <w:rFonts w:ascii="Arial" w:hAnsi="Arial" w:cs="Arial"/>
          <w:color w:val="3E3E3E"/>
        </w:rPr>
        <w:t>、</w:t>
      </w:r>
      <w:r>
        <w:rPr>
          <w:rStyle w:val="a9"/>
          <w:rFonts w:ascii="Arial" w:hAnsi="Arial" w:cs="Arial"/>
          <w:color w:val="3E3E3E"/>
        </w:rPr>
        <w:t>update()</w:t>
      </w:r>
      <w:r>
        <w:rPr>
          <w:rStyle w:val="a9"/>
          <w:rFonts w:ascii="Arial" w:hAnsi="Arial" w:cs="Arial"/>
          <w:color w:val="3E3E3E"/>
        </w:rPr>
        <w:t>、</w:t>
      </w:r>
      <w:r>
        <w:rPr>
          <w:rStyle w:val="a9"/>
          <w:rFonts w:ascii="Arial" w:hAnsi="Arial" w:cs="Arial"/>
          <w:color w:val="3E3E3E"/>
        </w:rPr>
        <w:t>merge()</w:t>
      </w:r>
      <w:r>
        <w:rPr>
          <w:rStyle w:val="a9"/>
          <w:rFonts w:ascii="Arial" w:hAnsi="Arial" w:cs="Arial"/>
          <w:color w:val="3E3E3E"/>
        </w:rPr>
        <w:t>、</w:t>
      </w:r>
      <w:r>
        <w:rPr>
          <w:rStyle w:val="a9"/>
          <w:rFonts w:ascii="Arial" w:hAnsi="Arial" w:cs="Arial"/>
          <w:color w:val="3E3E3E"/>
        </w:rPr>
        <w:t>lock()</w:t>
      </w:r>
      <w:r>
        <w:rPr>
          <w:rStyle w:val="a9"/>
          <w:rFonts w:ascii="Arial" w:hAnsi="Arial" w:cs="Arial"/>
          <w:color w:val="3E3E3E"/>
        </w:rPr>
        <w:t>、</w:t>
      </w:r>
      <w:r>
        <w:rPr>
          <w:rStyle w:val="a9"/>
          <w:rFonts w:ascii="Arial" w:hAnsi="Arial" w:cs="Arial"/>
          <w:color w:val="3E3E3E"/>
        </w:rPr>
        <w:t>saveOrUpdate()</w:t>
      </w:r>
      <w:r>
        <w:rPr>
          <w:rStyle w:val="a9"/>
          <w:rFonts w:ascii="Arial" w:hAnsi="Arial" w:cs="Arial"/>
          <w:color w:val="3E3E3E"/>
        </w:rPr>
        <w:t>和</w:t>
      </w:r>
      <w:r>
        <w:rPr>
          <w:rStyle w:val="a9"/>
          <w:rFonts w:ascii="Arial" w:hAnsi="Arial" w:cs="Arial"/>
          <w:color w:val="3E3E3E"/>
        </w:rPr>
        <w:t>persist()</w:t>
      </w:r>
      <w:r>
        <w:rPr>
          <w:rStyle w:val="a9"/>
          <w:rFonts w:ascii="Arial" w:hAnsi="Arial" w:cs="Arial"/>
          <w:color w:val="3E3E3E"/>
        </w:rPr>
        <w:t>方法分别是做什么的？有什么区别？</w:t>
      </w:r>
      <w:r>
        <w:rPr>
          <w:rStyle w:val="apple-converted-space"/>
          <w:rFonts w:ascii="Arial" w:hAnsi="Arial" w:cs="Arial"/>
          <w:color w:val="3E3E3E"/>
        </w:rPr>
        <w:t> </w:t>
      </w:r>
    </w:p>
    <w:p w14:paraId="51056E40" w14:textId="77777777"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14:paraId="58635DDF" w14:textId="77777777" w:rsidR="00396588" w:rsidRDefault="00396588" w:rsidP="00396588">
      <w:pPr>
        <w:rPr>
          <w:rFonts w:ascii="Arial" w:hAnsi="Arial" w:cs="Arial"/>
          <w:color w:val="3E3E3E"/>
        </w:rPr>
      </w:pPr>
    </w:p>
    <w:p w14:paraId="77151EEE"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Hibernate</w:t>
      </w:r>
      <w:r>
        <w:rPr>
          <w:rStyle w:val="a9"/>
          <w:rFonts w:ascii="Arial" w:hAnsi="Arial" w:cs="Arial"/>
          <w:color w:val="3E3E3E"/>
        </w:rPr>
        <w:t>如何实现分页查询？</w:t>
      </w:r>
      <w:r>
        <w:rPr>
          <w:rStyle w:val="apple-converted-space"/>
          <w:rFonts w:ascii="Arial" w:hAnsi="Arial" w:cs="Arial"/>
          <w:color w:val="3E3E3E"/>
        </w:rPr>
        <w:t> </w:t>
      </w:r>
    </w:p>
    <w:p w14:paraId="00509863" w14:textId="77777777"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14:paraId="2EF2AE43" w14:textId="77777777" w:rsidR="00396588" w:rsidRDefault="00396588" w:rsidP="00396588">
      <w:pPr>
        <w:rPr>
          <w:rFonts w:ascii="Arial" w:hAnsi="Arial" w:cs="Arial"/>
          <w:color w:val="3E3E3E"/>
        </w:rPr>
      </w:pPr>
    </w:p>
    <w:p w14:paraId="2F13FED5" w14:textId="77777777" w:rsidR="00396588" w:rsidRDefault="00396588" w:rsidP="00396588">
      <w:pPr>
        <w:rPr>
          <w:rFonts w:ascii="Arial" w:hAnsi="Arial" w:cs="Arial"/>
          <w:color w:val="3E3E3E"/>
        </w:rPr>
      </w:pPr>
    </w:p>
    <w:p w14:paraId="2D2405F9" w14:textId="77777777" w:rsidR="00396588" w:rsidRDefault="00396588" w:rsidP="00396588">
      <w:pPr>
        <w:rPr>
          <w:rFonts w:ascii="Arial" w:hAnsi="Arial" w:cs="Arial"/>
          <w:color w:val="3E3E3E"/>
        </w:rPr>
      </w:pPr>
    </w:p>
    <w:p w14:paraId="5A05FE11"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阐述实体对象的三种状态以及转换关系。</w:t>
      </w:r>
      <w:r>
        <w:rPr>
          <w:rStyle w:val="apple-converted-space"/>
          <w:rFonts w:ascii="Arial" w:hAnsi="Arial" w:cs="Arial"/>
          <w:color w:val="3E3E3E"/>
        </w:rPr>
        <w:t> </w:t>
      </w:r>
    </w:p>
    <w:p w14:paraId="32F0BF7F"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14:paraId="58EF4580"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583A29">
        <w:rPr>
          <w:rFonts w:ascii="Arial" w:hAnsi="Arial" w:cs="Arial"/>
          <w:color w:val="3E3E3E"/>
        </w:rPr>
        <w:pict w14:anchorId="5171C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7pt;height:21.7pt;mso-position-horizontal-relative:page;mso-position-vertical-relative:page"/>
        </w:pict>
      </w:r>
      <w:r>
        <w:rPr>
          <w:rFonts w:ascii="Arial" w:hAnsi="Arial" w:cs="Arial"/>
          <w:color w:val="3E3E3E"/>
        </w:rPr>
        <w:fldChar w:fldCharType="end"/>
      </w:r>
    </w:p>
    <w:p w14:paraId="6E4A1B96" w14:textId="77777777" w:rsidR="00396588" w:rsidRDefault="00396588" w:rsidP="00E5000D">
      <w:pPr>
        <w:pStyle w:val="aa"/>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14:paraId="2C112C66" w14:textId="77777777" w:rsidR="00396588" w:rsidRDefault="00396588" w:rsidP="00E5000D">
      <w:pPr>
        <w:pStyle w:val="aa"/>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14:paraId="29E115E7" w14:textId="77777777" w:rsidR="00396588" w:rsidRDefault="00396588" w:rsidP="00E5000D">
      <w:pPr>
        <w:pStyle w:val="aa"/>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14:paraId="3B121862" w14:textId="77777777" w:rsidR="00396588" w:rsidRDefault="00396588" w:rsidP="00396588">
      <w:pPr>
        <w:rPr>
          <w:rFonts w:ascii="Arial" w:hAnsi="Arial" w:cs="Arial"/>
          <w:color w:val="3E3E3E"/>
        </w:rPr>
      </w:pPr>
    </w:p>
    <w:p w14:paraId="403E3CCC"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如何理解</w:t>
      </w:r>
      <w:r>
        <w:rPr>
          <w:rStyle w:val="a9"/>
          <w:rFonts w:ascii="Arial" w:hAnsi="Arial" w:cs="Arial"/>
          <w:color w:val="3E3E3E"/>
        </w:rPr>
        <w:t>Hibernate</w:t>
      </w:r>
      <w:r>
        <w:rPr>
          <w:rStyle w:val="a9"/>
          <w:rFonts w:ascii="Arial" w:hAnsi="Arial" w:cs="Arial"/>
          <w:color w:val="3E3E3E"/>
        </w:rPr>
        <w:t>的延迟加载机制？在实际应用中，延迟加载与</w:t>
      </w:r>
      <w:r>
        <w:rPr>
          <w:rStyle w:val="a9"/>
          <w:rFonts w:ascii="Arial" w:hAnsi="Arial" w:cs="Arial"/>
          <w:color w:val="3E3E3E"/>
        </w:rPr>
        <w:t>Session</w:t>
      </w:r>
      <w:r>
        <w:rPr>
          <w:rStyle w:val="a9"/>
          <w:rFonts w:ascii="Arial" w:hAnsi="Arial" w:cs="Arial"/>
          <w:color w:val="3E3E3E"/>
        </w:rPr>
        <w:t>关闭的矛盾是如何处理的？</w:t>
      </w:r>
      <w:r>
        <w:rPr>
          <w:rStyle w:val="apple-converted-space"/>
          <w:rFonts w:ascii="Arial" w:hAnsi="Arial" w:cs="Arial"/>
          <w:color w:val="3E3E3E"/>
        </w:rPr>
        <w:t> </w:t>
      </w:r>
    </w:p>
    <w:p w14:paraId="2EAF25BE"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w:t>
      </w:r>
      <w:r w:rsidRPr="00DF2133">
        <w:rPr>
          <w:rFonts w:ascii="Arial" w:hAnsi="Arial" w:cs="Arial"/>
          <w:color w:val="FF0000"/>
        </w:rPr>
        <w:lastRenderedPageBreak/>
        <w:t>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14:paraId="1047B661"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14:paraId="2A2C5E3D" w14:textId="77777777" w:rsidR="00396588" w:rsidRDefault="00396588" w:rsidP="00396588">
      <w:pPr>
        <w:rPr>
          <w:rFonts w:ascii="Arial" w:hAnsi="Arial" w:cs="Arial"/>
          <w:color w:val="3E3E3E"/>
        </w:rPr>
      </w:pPr>
    </w:p>
    <w:p w14:paraId="03280A14"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简述</w:t>
      </w:r>
      <w:r>
        <w:rPr>
          <w:rStyle w:val="a9"/>
          <w:rFonts w:ascii="Arial" w:hAnsi="Arial" w:cs="Arial"/>
          <w:color w:val="3E3E3E"/>
        </w:rPr>
        <w:t>Hibernate</w:t>
      </w:r>
      <w:r>
        <w:rPr>
          <w:rStyle w:val="a9"/>
          <w:rFonts w:ascii="Arial" w:hAnsi="Arial" w:cs="Arial"/>
          <w:color w:val="3E3E3E"/>
        </w:rPr>
        <w:t>常见优化策略。</w:t>
      </w:r>
      <w:r>
        <w:rPr>
          <w:rStyle w:val="apple-converted-space"/>
          <w:rFonts w:ascii="Arial" w:hAnsi="Arial" w:cs="Arial"/>
          <w:color w:val="3E3E3E"/>
        </w:rPr>
        <w:t> </w:t>
      </w:r>
    </w:p>
    <w:p w14:paraId="3217526B" w14:textId="77777777"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14:paraId="43C1B2B5" w14:textId="77777777" w:rsidR="00396588" w:rsidRDefault="00396588" w:rsidP="00396588">
      <w:pPr>
        <w:rPr>
          <w:rFonts w:ascii="Arial" w:hAnsi="Arial" w:cs="Arial"/>
          <w:color w:val="3E3E3E"/>
        </w:rPr>
      </w:pPr>
    </w:p>
    <w:p w14:paraId="78F1A071" w14:textId="77777777" w:rsidR="00396588" w:rsidRDefault="00396588" w:rsidP="00396588">
      <w:pPr>
        <w:pStyle w:val="3"/>
        <w:rPr>
          <w:rStyle w:val="apple-converted-space"/>
          <w:rFonts w:ascii="Arial" w:hAnsi="Arial" w:cs="Arial"/>
          <w:color w:val="3E3E3E"/>
        </w:rPr>
      </w:pPr>
      <w:r>
        <w:rPr>
          <w:rStyle w:val="a9"/>
          <w:rFonts w:ascii="Arial" w:hAnsi="Arial" w:cs="Arial"/>
          <w:color w:val="3E3E3E"/>
        </w:rPr>
        <w:t>锁机制有什么用？简述</w:t>
      </w:r>
      <w:r>
        <w:rPr>
          <w:rStyle w:val="a9"/>
          <w:rFonts w:ascii="Arial" w:hAnsi="Arial" w:cs="Arial"/>
          <w:color w:val="3E3E3E"/>
        </w:rPr>
        <w:t>Hibernate</w:t>
      </w:r>
      <w:r>
        <w:rPr>
          <w:rStyle w:val="a9"/>
          <w:rFonts w:ascii="Arial" w:hAnsi="Arial" w:cs="Arial"/>
          <w:color w:val="3E3E3E"/>
        </w:rPr>
        <w:t>的悲观锁和乐观锁机制。</w:t>
      </w:r>
      <w:r>
        <w:rPr>
          <w:rStyle w:val="apple-converted-space"/>
          <w:rFonts w:ascii="Arial" w:hAnsi="Arial" w:cs="Arial"/>
          <w:color w:val="3E3E3E"/>
        </w:rPr>
        <w:t> </w:t>
      </w:r>
    </w:p>
    <w:p w14:paraId="68A51552"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14:paraId="202FD7D0" w14:textId="77777777" w:rsidR="008F6F8C" w:rsidRDefault="00396588" w:rsidP="00396588">
      <w:pPr>
        <w:pStyle w:val="aa"/>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14:paraId="6677050D" w14:textId="77777777" w:rsidR="008F6F8C" w:rsidRDefault="008F6F8C" w:rsidP="00396588">
      <w:pPr>
        <w:pStyle w:val="aa"/>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lastRenderedPageBreak/>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14:paraId="7F09B04A" w14:textId="77777777" w:rsidR="00461094" w:rsidRDefault="00396588" w:rsidP="00396588">
      <w:pPr>
        <w:pStyle w:val="aa"/>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14:paraId="31BD0EA7" w14:textId="77777777" w:rsidR="00396588" w:rsidRDefault="00396588" w:rsidP="00396588">
      <w:pPr>
        <w:pStyle w:val="aa"/>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14:paraId="3CE7FB9A" w14:textId="77777777" w:rsidR="00461094" w:rsidRPr="001757AA" w:rsidRDefault="00461094" w:rsidP="00396588">
      <w:pPr>
        <w:pStyle w:val="aa"/>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14:paraId="2AAC221B" w14:textId="77777777" w:rsidR="00396588" w:rsidRDefault="00396588" w:rsidP="00396588">
      <w:pPr>
        <w:pStyle w:val="aa"/>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14:paraId="28A53383"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r>
        <w:rPr>
          <w:rStyle w:val="a9"/>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14:paraId="64B5E9ED" w14:textId="77777777" w:rsidR="00396588" w:rsidRDefault="00396588" w:rsidP="00396588">
      <w:pPr>
        <w:pStyle w:val="aa"/>
        <w:shd w:val="clear" w:color="auto" w:fill="FFFFFF"/>
        <w:spacing w:before="0" w:beforeAutospacing="0" w:after="0" w:afterAutospacing="0" w:line="384" w:lineRule="atLeast"/>
        <w:rPr>
          <w:rFonts w:ascii="Arial" w:hAnsi="Arial" w:cs="Arial"/>
          <w:color w:val="3E3E3E"/>
        </w:rPr>
      </w:pPr>
    </w:p>
    <w:p w14:paraId="31DC11EC" w14:textId="77777777" w:rsidR="00396588" w:rsidRDefault="00396588" w:rsidP="00396588">
      <w:pPr>
        <w:pStyle w:val="3"/>
      </w:pPr>
      <w:r>
        <w:rPr>
          <w:rFonts w:hint="eastAsia"/>
        </w:rPr>
        <w:t>Hibernate</w:t>
      </w:r>
      <w:r>
        <w:t>的几种查询方式？</w:t>
      </w:r>
    </w:p>
    <w:p w14:paraId="62A868FE" w14:textId="77777777" w:rsidR="00396588" w:rsidRDefault="00396588" w:rsidP="00396588">
      <w:r>
        <w:rPr>
          <w:rFonts w:hint="eastAsia"/>
        </w:rPr>
        <w:t>sessionFactory.</w:t>
      </w:r>
      <w:r>
        <w:t>getcurrentSession.save()</w:t>
      </w:r>
      <w:r>
        <w:rPr>
          <w:rFonts w:hint="eastAsia"/>
        </w:rPr>
        <w:t>、get()|load()、delete</w:t>
      </w:r>
      <w:r>
        <w:t>()</w:t>
      </w:r>
      <w:r>
        <w:rPr>
          <w:rFonts w:hint="eastAsia"/>
        </w:rPr>
        <w:t>、update()</w:t>
      </w:r>
    </w:p>
    <w:p w14:paraId="71D0C571" w14:textId="77777777" w:rsidR="00396588" w:rsidRDefault="00396588" w:rsidP="00396588">
      <w:r>
        <w:t>HQL语句：</w:t>
      </w:r>
    </w:p>
    <w:p w14:paraId="713372D7" w14:textId="77777777" w:rsidR="000B0BBE" w:rsidRDefault="000B0BBE" w:rsidP="00396588">
      <w:r>
        <w:rPr>
          <w:rFonts w:hint="eastAsia"/>
        </w:rPr>
        <w:t>编写</w:t>
      </w:r>
      <w:r>
        <w:t>HQL语句</w:t>
      </w:r>
    </w:p>
    <w:p w14:paraId="5DC9866F" w14:textId="77777777" w:rsidR="000B0BBE" w:rsidRDefault="000B0BBE" w:rsidP="00396588">
      <w:r>
        <w:rPr>
          <w:rFonts w:hint="eastAsia"/>
        </w:rPr>
        <w:t>创键</w:t>
      </w:r>
      <w:r>
        <w:t>Query对象</w:t>
      </w:r>
    </w:p>
    <w:p w14:paraId="1737328F" w14:textId="77777777" w:rsidR="000B0BBE" w:rsidRPr="000B0BBE" w:rsidRDefault="000B0BBE" w:rsidP="00396588">
      <w:r>
        <w:rPr>
          <w:rFonts w:hint="eastAsia"/>
        </w:rPr>
        <w:t>执行</w:t>
      </w:r>
      <w:r>
        <w:t>查询，得到结果</w:t>
      </w:r>
    </w:p>
    <w:p w14:paraId="3B9B5072" w14:textId="77777777" w:rsidR="00396588" w:rsidRDefault="00396588" w:rsidP="00396588">
      <w:r>
        <w:rPr>
          <w:rFonts w:hint="eastAsia"/>
        </w:rPr>
        <w:t>QBC</w:t>
      </w:r>
      <w:r>
        <w:t>查询：</w:t>
      </w:r>
    </w:p>
    <w:p w14:paraId="5069FD9B" w14:textId="77777777" w:rsidR="00396588" w:rsidRDefault="00396588" w:rsidP="00396588">
      <w:r>
        <w:tab/>
      </w:r>
    </w:p>
    <w:p w14:paraId="0D32F522" w14:textId="77777777" w:rsidR="000D1611" w:rsidRDefault="000D1611" w:rsidP="00396588"/>
    <w:p w14:paraId="76F2DA50" w14:textId="77777777" w:rsidR="000D1611" w:rsidRDefault="000D1611" w:rsidP="000D1611">
      <w:pPr>
        <w:pStyle w:val="3"/>
      </w:pPr>
      <w:r>
        <w:rPr>
          <w:rFonts w:hint="eastAsia"/>
        </w:rPr>
        <w:t>简述</w:t>
      </w:r>
      <w:r>
        <w:t>Hibernate的步骤：</w:t>
      </w:r>
    </w:p>
    <w:p w14:paraId="5DAE1B68" w14:textId="77777777" w:rsidR="000D1611" w:rsidRDefault="000D1611" w:rsidP="00E5000D">
      <w:pPr>
        <w:pStyle w:val="a8"/>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14:paraId="7B5E57CB" w14:textId="77777777" w:rsidR="000B7D17" w:rsidRDefault="000B7D17" w:rsidP="00E5000D">
      <w:pPr>
        <w:pStyle w:val="a8"/>
        <w:numPr>
          <w:ilvl w:val="3"/>
          <w:numId w:val="14"/>
        </w:numPr>
        <w:ind w:firstLineChars="0"/>
      </w:pPr>
      <w:r>
        <w:rPr>
          <w:rFonts w:hint="eastAsia"/>
        </w:rPr>
        <w:t>读取</w:t>
      </w:r>
      <w:r>
        <w:t>并解析映射文件，创建SessionFactory对象。</w:t>
      </w:r>
    </w:p>
    <w:p w14:paraId="6D5AFFFA" w14:textId="77777777" w:rsidR="000B7D17" w:rsidRDefault="000B7D17" w:rsidP="00E5000D">
      <w:pPr>
        <w:pStyle w:val="a8"/>
        <w:numPr>
          <w:ilvl w:val="3"/>
          <w:numId w:val="14"/>
        </w:numPr>
        <w:ind w:firstLineChars="0"/>
      </w:pPr>
      <w:r>
        <w:rPr>
          <w:rFonts w:hint="eastAsia"/>
        </w:rPr>
        <w:t>打开</w:t>
      </w:r>
      <w:r>
        <w:t>session</w:t>
      </w:r>
    </w:p>
    <w:p w14:paraId="571B1620" w14:textId="77777777" w:rsidR="000B7D17" w:rsidRDefault="000B7D17" w:rsidP="00E5000D">
      <w:pPr>
        <w:pStyle w:val="a8"/>
        <w:numPr>
          <w:ilvl w:val="3"/>
          <w:numId w:val="14"/>
        </w:numPr>
        <w:ind w:firstLineChars="0"/>
      </w:pPr>
      <w:r>
        <w:rPr>
          <w:rFonts w:hint="eastAsia"/>
        </w:rPr>
        <w:t>开启</w:t>
      </w:r>
      <w:r>
        <w:t>事务。</w:t>
      </w:r>
    </w:p>
    <w:p w14:paraId="452CB0A7" w14:textId="77777777" w:rsidR="000B7D17" w:rsidRDefault="000B7D17" w:rsidP="00E5000D">
      <w:pPr>
        <w:pStyle w:val="a8"/>
        <w:numPr>
          <w:ilvl w:val="3"/>
          <w:numId w:val="14"/>
        </w:numPr>
        <w:ind w:firstLineChars="0"/>
      </w:pPr>
      <w:r>
        <w:rPr>
          <w:rFonts w:hint="eastAsia"/>
        </w:rPr>
        <w:t>完成</w:t>
      </w:r>
      <w:r>
        <w:t>持久化操作</w:t>
      </w:r>
    </w:p>
    <w:p w14:paraId="5E81C724" w14:textId="77777777" w:rsidR="000B7D17" w:rsidRDefault="000B7D17" w:rsidP="00E5000D">
      <w:pPr>
        <w:pStyle w:val="a8"/>
        <w:numPr>
          <w:ilvl w:val="3"/>
          <w:numId w:val="14"/>
        </w:numPr>
        <w:ind w:firstLineChars="0"/>
      </w:pPr>
      <w:r>
        <w:rPr>
          <w:rFonts w:hint="eastAsia"/>
        </w:rPr>
        <w:t>提交</w:t>
      </w:r>
      <w:r>
        <w:t>事务</w:t>
      </w:r>
    </w:p>
    <w:p w14:paraId="33C18D11" w14:textId="77777777" w:rsidR="000B7D17" w:rsidRDefault="000B7D17" w:rsidP="00E5000D">
      <w:pPr>
        <w:pStyle w:val="a8"/>
        <w:numPr>
          <w:ilvl w:val="3"/>
          <w:numId w:val="14"/>
        </w:numPr>
        <w:ind w:firstLineChars="0"/>
      </w:pPr>
      <w:r>
        <w:rPr>
          <w:rFonts w:hint="eastAsia"/>
        </w:rPr>
        <w:t>关闭</w:t>
      </w:r>
      <w:r>
        <w:t>session</w:t>
      </w:r>
    </w:p>
    <w:p w14:paraId="234D889D" w14:textId="77777777" w:rsidR="00B93052" w:rsidRDefault="00B93052" w:rsidP="00B93052">
      <w:pPr>
        <w:pStyle w:val="a8"/>
        <w:tabs>
          <w:tab w:val="left" w:pos="1680"/>
        </w:tabs>
        <w:ind w:left="1260" w:firstLineChars="0" w:firstLine="0"/>
      </w:pPr>
    </w:p>
    <w:p w14:paraId="707EB4CA" w14:textId="77777777" w:rsidR="00B93052" w:rsidRDefault="00B93052" w:rsidP="00B93052">
      <w:pPr>
        <w:pStyle w:val="3"/>
      </w:pPr>
      <w:r>
        <w:t xml:space="preserve">Hibernate </w:t>
      </w:r>
      <w:r>
        <w:rPr>
          <w:rFonts w:hint="eastAsia"/>
        </w:rPr>
        <w:t>的</w:t>
      </w:r>
      <w:r>
        <w:t>缓存机制</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575"/>
      </w:tblGrid>
      <w:tr w:rsidR="004F2E65" w:rsidRPr="004F2E65" w14:paraId="3B532B77" w14:textId="77777777" w:rsidTr="004F2E65">
        <w:tc>
          <w:tcPr>
            <w:tcW w:w="7575" w:type="dxa"/>
            <w:tcBorders>
              <w:top w:val="single" w:sz="4" w:space="0" w:color="auto"/>
              <w:left w:val="single" w:sz="4" w:space="0" w:color="auto"/>
              <w:bottom w:val="single" w:sz="4" w:space="0" w:color="auto"/>
              <w:right w:val="single" w:sz="4" w:space="0" w:color="auto"/>
            </w:tcBorders>
            <w:vAlign w:val="center"/>
            <w:hideMark/>
          </w:tcPr>
          <w:p w14:paraId="47EAADB5" w14:textId="77777777"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中提供了两级缓存，一级缓存是Session级别的缓存，它属于事务范围的缓存，</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该级缓存由hibernate管理，应用程序无需干预；二级缓存是SessionFactory级别的缓</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存，该级缓存可以进行配置和更改，并且可以动态加载和卸载，hibernate还为查询结果提</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供了一个查询缓存，它依赖于二级缓存；</w:t>
            </w:r>
          </w:p>
          <w:p w14:paraId="1116CA34" w14:textId="77777777" w:rsidR="004F2E65" w:rsidRDefault="004F2E65" w:rsidP="004F2E65">
            <w:pPr>
              <w:widowControl/>
              <w:jc w:val="left"/>
              <w:rPr>
                <w:rFonts w:ascii="微软雅黑" w:eastAsia="微软雅黑" w:hAnsi="微软雅黑" w:cs="宋体"/>
                <w:color w:val="4F4F4F"/>
                <w:kern w:val="0"/>
                <w:sz w:val="18"/>
                <w:szCs w:val="18"/>
              </w:rPr>
            </w:pPr>
          </w:p>
          <w:p w14:paraId="3257F160" w14:textId="77777777"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的</w:t>
            </w:r>
            <w:r w:rsidRPr="004F2E65">
              <w:rPr>
                <w:rFonts w:ascii="微软雅黑" w:eastAsia="微软雅黑" w:hAnsi="微软雅黑" w:cs="宋体"/>
                <w:b/>
                <w:color w:val="4F4F4F"/>
                <w:kern w:val="0"/>
                <w:sz w:val="18"/>
                <w:szCs w:val="18"/>
              </w:rPr>
              <w:t>一级缓存</w:t>
            </w:r>
            <w:r w:rsidRPr="004F2E65">
              <w:rPr>
                <w:rFonts w:ascii="微软雅黑" w:eastAsia="微软雅黑" w:hAnsi="微软雅黑" w:cs="宋体"/>
                <w:color w:val="4F4F4F"/>
                <w:kern w:val="0"/>
                <w:sz w:val="18"/>
                <w:szCs w:val="18"/>
              </w:rPr>
              <w:t>由Session提供，只存在于Session的生命周期中，当应用程序调用</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Session接口的save(),update(),saveOrupDate(),get(),load()或者Query和Criteria实</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例的list(),iterate()等方法时，如果Session缓存中没有相应的对象，hibernate就会把对</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象加入到一级缓存中，当session关闭时，该Session所管理的一级缓存也会立即被清除；</w:t>
            </w:r>
          </w:p>
          <w:p w14:paraId="72D3CA76" w14:textId="77777777" w:rsidR="004F2E65" w:rsidRDefault="004F2E65" w:rsidP="004F2E65">
            <w:pPr>
              <w:widowControl/>
              <w:jc w:val="left"/>
              <w:rPr>
                <w:rFonts w:ascii="微软雅黑" w:eastAsia="微软雅黑" w:hAnsi="微软雅黑" w:cs="宋体"/>
                <w:color w:val="4F4F4F"/>
                <w:kern w:val="0"/>
                <w:sz w:val="18"/>
                <w:szCs w:val="18"/>
              </w:rPr>
            </w:pPr>
          </w:p>
          <w:p w14:paraId="420B01DC" w14:textId="77777777" w:rsidR="004F2E65" w:rsidRPr="004F2E65" w:rsidRDefault="004F2E65" w:rsidP="004F2E65">
            <w:pPr>
              <w:widowControl/>
              <w:jc w:val="left"/>
              <w:rPr>
                <w:rFonts w:ascii="微软雅黑" w:eastAsia="微软雅黑" w:hAnsi="微软雅黑"/>
                <w:color w:val="4F4F4F"/>
                <w:sz w:val="18"/>
                <w:szCs w:val="18"/>
              </w:rPr>
            </w:pPr>
            <w:r w:rsidRPr="004F2E65">
              <w:rPr>
                <w:rFonts w:ascii="微软雅黑" w:eastAsia="微软雅黑" w:hAnsi="微软雅黑"/>
                <w:b/>
                <w:color w:val="4F4F4F"/>
                <w:sz w:val="18"/>
                <w:szCs w:val="18"/>
              </w:rPr>
              <w:t>二级缓存</w:t>
            </w:r>
            <w:r w:rsidRPr="004F2E65">
              <w:rPr>
                <w:rFonts w:ascii="微软雅黑" w:eastAsia="微软雅黑" w:hAnsi="微软雅黑"/>
                <w:color w:val="4F4F4F"/>
                <w:sz w:val="18"/>
                <w:szCs w:val="18"/>
              </w:rPr>
              <w:t>是一个可插拔的缓存插件，它是由SessionFactory负责管理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由于SessionFactory对象的生命周期与应用程序的整个过程对应，通常一个应用程序对应</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一个SessionFactory，因此，二级缓存是进程范围或者集群范围的缓存；</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与一级缓存一样，二级缓存也是根据对象的id来加载与缓存，当执行某个查询获得结果集</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为实体对象集时，hibernate就会把它们按照对象id加载到二级缓存中，在访问指定的id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对象时，首先从一级缓存中查找，找到就直接使用，找不到则转到二级缓存中查找(必须配</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置且启用二级缓存)，如果二级缓存中找到，则直接使用，否则会查询数据库，并将查询结</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果根据对象的id放到缓存中；</w:t>
            </w:r>
          </w:p>
        </w:tc>
      </w:tr>
    </w:tbl>
    <w:p w14:paraId="00B74635" w14:textId="77777777" w:rsidR="004F2E65" w:rsidRPr="004F2E65" w:rsidRDefault="004F2E65" w:rsidP="004F2E65">
      <w:r w:rsidRPr="004F2E65">
        <w:rPr>
          <w:rFonts w:ascii="宋体" w:eastAsia="宋体" w:hAnsi="宋体" w:cs="宋体"/>
          <w:kern w:val="0"/>
          <w:sz w:val="24"/>
          <w:szCs w:val="24"/>
        </w:rPr>
        <w:br/>
      </w:r>
    </w:p>
    <w:p w14:paraId="120D07CB" w14:textId="77777777" w:rsidR="00B93052" w:rsidRPr="00B93052" w:rsidRDefault="00B93052" w:rsidP="00B93052"/>
    <w:p w14:paraId="18F0B47E" w14:textId="77777777" w:rsidR="00396588" w:rsidRDefault="00DC677D" w:rsidP="00E5000D">
      <w:pPr>
        <w:pStyle w:val="2"/>
        <w:numPr>
          <w:ilvl w:val="0"/>
          <w:numId w:val="13"/>
        </w:numPr>
        <w:ind w:left="420"/>
      </w:pPr>
      <w:r>
        <w:rPr>
          <w:rFonts w:hint="eastAsia"/>
        </w:rPr>
        <w:t>MyBatis</w:t>
      </w:r>
    </w:p>
    <w:p w14:paraId="6548F829" w14:textId="77777777" w:rsidR="00DC677D" w:rsidRDefault="00DC677D" w:rsidP="00DC677D">
      <w:pPr>
        <w:pStyle w:val="3"/>
        <w:rPr>
          <w:rStyle w:val="apple-converted-space"/>
          <w:rFonts w:ascii="Arial" w:hAnsi="Arial" w:cs="Arial"/>
          <w:color w:val="3E3E3E"/>
        </w:rPr>
      </w:pPr>
      <w:r>
        <w:rPr>
          <w:rStyle w:val="a9"/>
          <w:rFonts w:ascii="Arial" w:hAnsi="Arial" w:cs="Arial"/>
          <w:color w:val="3E3E3E"/>
        </w:rPr>
        <w:t>MyBatis</w:t>
      </w:r>
      <w:r>
        <w:rPr>
          <w:rStyle w:val="a9"/>
          <w:rFonts w:ascii="Arial" w:hAnsi="Arial" w:cs="Arial"/>
          <w:color w:val="3E3E3E"/>
        </w:rPr>
        <w:t>中使用</w:t>
      </w:r>
      <w:r>
        <w:rPr>
          <w:rStyle w:val="HTML1"/>
          <w:b w:val="0"/>
          <w:bCs w:val="0"/>
          <w:color w:val="3E3E3E"/>
        </w:rPr>
        <w:t>#</w:t>
      </w:r>
      <w:r>
        <w:rPr>
          <w:rStyle w:val="a9"/>
          <w:rFonts w:ascii="Arial" w:hAnsi="Arial" w:cs="Arial"/>
          <w:color w:val="3E3E3E"/>
        </w:rPr>
        <w:t>和</w:t>
      </w:r>
      <w:r>
        <w:rPr>
          <w:rStyle w:val="HTML1"/>
          <w:b w:val="0"/>
          <w:bCs w:val="0"/>
          <w:color w:val="3E3E3E"/>
        </w:rPr>
        <w:t>$</w:t>
      </w:r>
      <w:r>
        <w:rPr>
          <w:rStyle w:val="a9"/>
          <w:rFonts w:ascii="Arial" w:hAnsi="Arial" w:cs="Arial"/>
          <w:color w:val="3E3E3E"/>
        </w:rPr>
        <w:t>书写占位符有什么区别？</w:t>
      </w:r>
      <w:r>
        <w:rPr>
          <w:rStyle w:val="apple-converted-space"/>
          <w:rFonts w:ascii="Arial" w:hAnsi="Arial" w:cs="Arial"/>
          <w:color w:val="3E3E3E"/>
        </w:rPr>
        <w:t> </w:t>
      </w:r>
    </w:p>
    <w:p w14:paraId="3B652FCC" w14:textId="77777777"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14:paraId="33E780AC" w14:textId="77777777" w:rsidR="00DC677D" w:rsidRDefault="00DC677D" w:rsidP="00DC677D">
      <w:r>
        <w:t>“%”#{name}”%”</w:t>
      </w:r>
    </w:p>
    <w:p w14:paraId="53401EF9" w14:textId="77777777"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14:paraId="5DF12427" w14:textId="77777777" w:rsidR="00DC677D" w:rsidRDefault="00DC677D" w:rsidP="00DC677D"/>
    <w:p w14:paraId="0704C303" w14:textId="77777777" w:rsidR="00DC677D" w:rsidRDefault="00DC677D" w:rsidP="00DC677D">
      <w:pPr>
        <w:pStyle w:val="3"/>
        <w:rPr>
          <w:rStyle w:val="apple-converted-space"/>
          <w:rFonts w:ascii="Arial" w:hAnsi="Arial" w:cs="Arial"/>
          <w:color w:val="3E3E3E"/>
        </w:rPr>
      </w:pPr>
      <w:r>
        <w:rPr>
          <w:rStyle w:val="a9"/>
          <w:rFonts w:ascii="Arial" w:hAnsi="Arial" w:cs="Arial"/>
          <w:color w:val="3E3E3E"/>
        </w:rPr>
        <w:lastRenderedPageBreak/>
        <w:t>解释一下</w:t>
      </w:r>
      <w:r>
        <w:rPr>
          <w:rStyle w:val="a9"/>
          <w:rFonts w:ascii="Arial" w:hAnsi="Arial" w:cs="Arial"/>
          <w:color w:val="3E3E3E"/>
        </w:rPr>
        <w:t>MyBatis</w:t>
      </w:r>
      <w:r>
        <w:rPr>
          <w:rStyle w:val="a9"/>
          <w:rFonts w:ascii="Arial" w:hAnsi="Arial" w:cs="Arial"/>
          <w:color w:val="3E3E3E"/>
        </w:rPr>
        <w:t>中命名空间（</w:t>
      </w:r>
      <w:r>
        <w:rPr>
          <w:rStyle w:val="a9"/>
          <w:rFonts w:ascii="Arial" w:hAnsi="Arial" w:cs="Arial"/>
          <w:color w:val="3E3E3E"/>
        </w:rPr>
        <w:t>namespace</w:t>
      </w:r>
      <w:r>
        <w:rPr>
          <w:rStyle w:val="a9"/>
          <w:rFonts w:ascii="Arial" w:hAnsi="Arial" w:cs="Arial"/>
          <w:color w:val="3E3E3E"/>
        </w:rPr>
        <w:t>）的作用。</w:t>
      </w:r>
      <w:r>
        <w:rPr>
          <w:rStyle w:val="apple-converted-space"/>
          <w:rFonts w:ascii="Arial" w:hAnsi="Arial" w:cs="Arial"/>
          <w:color w:val="3E3E3E"/>
        </w:rPr>
        <w:t> </w:t>
      </w:r>
    </w:p>
    <w:p w14:paraId="5CBA1192" w14:textId="77777777"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14:paraId="6940F2D1" w14:textId="77777777" w:rsidR="00DC677D" w:rsidRDefault="00DC677D" w:rsidP="00DC677D">
      <w:pPr>
        <w:pStyle w:val="3"/>
        <w:rPr>
          <w:rStyle w:val="apple-converted-space"/>
          <w:rFonts w:ascii="Arial" w:hAnsi="Arial" w:cs="Arial"/>
          <w:color w:val="3E3E3E"/>
        </w:rPr>
      </w:pPr>
      <w:r>
        <w:rPr>
          <w:rStyle w:val="a9"/>
          <w:rFonts w:ascii="Arial" w:hAnsi="Arial" w:cs="Arial"/>
          <w:color w:val="3E3E3E"/>
        </w:rPr>
        <w:t>MyBatis</w:t>
      </w:r>
      <w:r>
        <w:rPr>
          <w:rStyle w:val="a9"/>
          <w:rFonts w:ascii="Arial" w:hAnsi="Arial" w:cs="Arial"/>
          <w:color w:val="3E3E3E"/>
        </w:rPr>
        <w:t>中的动态</w:t>
      </w:r>
      <w:r>
        <w:rPr>
          <w:rStyle w:val="a9"/>
          <w:rFonts w:ascii="Arial" w:hAnsi="Arial" w:cs="Arial"/>
          <w:color w:val="3E3E3E"/>
        </w:rPr>
        <w:t>SQL</w:t>
      </w:r>
      <w:r>
        <w:rPr>
          <w:rStyle w:val="a9"/>
          <w:rFonts w:ascii="Arial" w:hAnsi="Arial" w:cs="Arial"/>
          <w:color w:val="3E3E3E"/>
        </w:rPr>
        <w:t>是什么意思？</w:t>
      </w:r>
      <w:r>
        <w:rPr>
          <w:rStyle w:val="apple-converted-space"/>
          <w:rFonts w:ascii="Arial" w:hAnsi="Arial" w:cs="Arial"/>
          <w:color w:val="3E3E3E"/>
        </w:rPr>
        <w:t> </w:t>
      </w:r>
    </w:p>
    <w:p w14:paraId="7BB02186" w14:textId="77777777" w:rsidR="00DC677D" w:rsidRDefault="00DC677D" w:rsidP="00DC677D"/>
    <w:p w14:paraId="2F031D92"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14:paraId="259248AD"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14:paraId="77FAD821"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14:paraId="6D426E89"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p>
    <w:p w14:paraId="2897640C"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当然也可以像下面这些书写。</w:t>
      </w:r>
    </w:p>
    <w:p w14:paraId="52E5F7F3"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14:paraId="5B660C14"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p>
    <w:p w14:paraId="74EA3D32"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14:paraId="593A9083" w14:textId="77777777" w:rsidR="00DC677D" w:rsidRDefault="00DC677D" w:rsidP="00DC677D">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14:paraId="36C6DA6A" w14:textId="77777777" w:rsidR="00DC677D" w:rsidRDefault="00DC677D" w:rsidP="00DC677D"/>
    <w:p w14:paraId="05B5F2C6" w14:textId="77777777" w:rsidR="00DC677D" w:rsidRDefault="00DC677D" w:rsidP="00DC677D">
      <w:pPr>
        <w:pStyle w:val="3"/>
      </w:pPr>
      <w:r>
        <w:rPr>
          <w:rFonts w:hint="eastAsia"/>
        </w:rPr>
        <w:lastRenderedPageBreak/>
        <w:t>MyBatis</w:t>
      </w:r>
      <w:r>
        <w:t>的执行流程？</w:t>
      </w:r>
    </w:p>
    <w:p w14:paraId="302F3660" w14:textId="77777777" w:rsidR="00DC677D" w:rsidRDefault="00DC677D" w:rsidP="00DC677D">
      <w:r>
        <w:object w:dxaOrig="11819" w:dyaOrig="9737" w14:anchorId="13FDC869">
          <v:shape id="_x0000_i1026" type="#_x0000_t75" style="width:417.7pt;height:338.3pt" o:ole="">
            <v:imagedata r:id="rId52" o:title=""/>
            <o:lock v:ext="edit" aspectratio="f"/>
          </v:shape>
          <o:OLEObject Type="Embed" ProgID="Visio.Drawing.11" ShapeID="_x0000_i1026" DrawAspect="Content" ObjectID="_1625637569" r:id="rId53"/>
        </w:object>
      </w:r>
    </w:p>
    <w:p w14:paraId="1E45CD4E" w14:textId="77777777" w:rsidR="00DC677D" w:rsidRDefault="00DC677D" w:rsidP="00DC677D"/>
    <w:p w14:paraId="76E1E74C" w14:textId="77777777" w:rsidR="00DC677D" w:rsidRDefault="00DC677D" w:rsidP="00E5000D">
      <w:pPr>
        <w:pStyle w:val="ListParagraph1"/>
        <w:numPr>
          <w:ilvl w:val="0"/>
          <w:numId w:val="36"/>
        </w:numPr>
        <w:ind w:firstLineChars="0"/>
      </w:pPr>
      <w:r>
        <w:t>mybatis</w:t>
      </w:r>
      <w:r>
        <w:rPr>
          <w:rFonts w:hint="eastAsia"/>
        </w:rPr>
        <w:t>配置</w:t>
      </w:r>
    </w:p>
    <w:p w14:paraId="53735721" w14:textId="77777777"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14:paraId="0AE26508" w14:textId="77777777"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14:paraId="2A4AA7CB" w14:textId="77777777"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14:paraId="0D13DFF4" w14:textId="77777777"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14:paraId="4E8358E0" w14:textId="77777777"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14:paraId="1FF55CEC" w14:textId="77777777"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14:paraId="22FA9185" w14:textId="77777777"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14:paraId="01AD4F3F" w14:textId="77777777"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lastRenderedPageBreak/>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14:paraId="70C5D2A4" w14:textId="77777777" w:rsidR="00DC677D" w:rsidRDefault="00DC677D" w:rsidP="00DC677D"/>
    <w:p w14:paraId="702EC49B" w14:textId="77777777" w:rsidR="00DC677D" w:rsidRDefault="00131512" w:rsidP="00131512">
      <w:pPr>
        <w:pStyle w:val="3"/>
      </w:pPr>
      <w:r>
        <w:rPr>
          <w:rFonts w:hint="eastAsia"/>
        </w:rPr>
        <w:t>M</w:t>
      </w:r>
      <w:r>
        <w:t>ybatis</w:t>
      </w:r>
      <w:r>
        <w:rPr>
          <w:rFonts w:hint="eastAsia"/>
        </w:rPr>
        <w:t>原理</w:t>
      </w:r>
      <w:r>
        <w:t>解析？</w:t>
      </w:r>
    </w:p>
    <w:p w14:paraId="4D3955C9" w14:textId="77777777" w:rsidR="00131512" w:rsidRDefault="00131512" w:rsidP="00131512">
      <w:pPr>
        <w:ind w:firstLineChars="200" w:firstLine="420"/>
      </w:pPr>
      <w:r>
        <w:rPr>
          <w:rFonts w:hint="eastAsia"/>
        </w:rPr>
        <w:t>mybatis的</w:t>
      </w:r>
      <w:r>
        <w:t>底层原理主要是动态代理和反射</w:t>
      </w:r>
      <w:r>
        <w:rPr>
          <w:rFonts w:hint="eastAsia"/>
        </w:rPr>
        <w:t>技术</w:t>
      </w:r>
      <w:r>
        <w:t>。</w:t>
      </w:r>
      <w:r>
        <w:rPr>
          <w:rFonts w:hint="eastAsia"/>
        </w:rPr>
        <w:t>动态</w:t>
      </w:r>
      <w:r>
        <w:t>代理默认使用JDK，如果用到了延迟加载，则会使用CGLIBS。</w:t>
      </w:r>
    </w:p>
    <w:p w14:paraId="2B9CD404" w14:textId="77777777" w:rsidR="00131512" w:rsidRDefault="00131512" w:rsidP="00131512">
      <w:pPr>
        <w:ind w:firstLine="420"/>
      </w:pPr>
      <w:r>
        <w:t>Mybatis</w:t>
      </w:r>
      <w:r>
        <w:rPr>
          <w:rFonts w:hint="eastAsia"/>
        </w:rPr>
        <w:t>的</w:t>
      </w:r>
      <w:r>
        <w:t>运行</w:t>
      </w:r>
      <w:r>
        <w:rPr>
          <w:rFonts w:hint="eastAsia"/>
        </w:rPr>
        <w:t>过程</w:t>
      </w:r>
      <w:r>
        <w:t>主要分为两步：</w:t>
      </w:r>
    </w:p>
    <w:p w14:paraId="3A7E68AF" w14:textId="77777777" w:rsidR="00131512" w:rsidRDefault="00131512" w:rsidP="00131512">
      <w:pPr>
        <w:ind w:firstLine="420"/>
      </w:pPr>
      <w:r>
        <w:t>1.</w:t>
      </w:r>
      <w:r>
        <w:rPr>
          <w:rFonts w:hint="eastAsia"/>
        </w:rPr>
        <w:t>读取</w:t>
      </w:r>
      <w:r>
        <w:t>配置文件</w:t>
      </w:r>
      <w:r>
        <w:rPr>
          <w:rFonts w:hint="eastAsia"/>
        </w:rPr>
        <w:t>缓存</w:t>
      </w:r>
      <w:r>
        <w:t>到</w:t>
      </w:r>
      <w:r>
        <w:rPr>
          <w:rFonts w:hint="eastAsia"/>
        </w:rPr>
        <w:t>Configuration</w:t>
      </w:r>
      <w:r>
        <w:t>对象</w:t>
      </w:r>
      <w:r>
        <w:rPr>
          <w:rFonts w:hint="eastAsia"/>
        </w:rPr>
        <w:t>，</w:t>
      </w:r>
      <w:r>
        <w:t>并根据该对象创建</w:t>
      </w:r>
      <w:r>
        <w:rPr>
          <w:rFonts w:hint="eastAsia"/>
        </w:rPr>
        <w:t>SqlSessionFactory</w:t>
      </w:r>
    </w:p>
    <w:p w14:paraId="1E82C324" w14:textId="77777777" w:rsidR="00131512" w:rsidRDefault="00131512" w:rsidP="00131512">
      <w:pPr>
        <w:ind w:firstLine="420"/>
      </w:pPr>
      <w:r>
        <w:t>2.SqlSession的运行过程。</w:t>
      </w:r>
    </w:p>
    <w:p w14:paraId="1984ED15" w14:textId="77777777" w:rsidR="00131512" w:rsidRDefault="00131512" w:rsidP="00131512">
      <w:pPr>
        <w:ind w:firstLine="420"/>
      </w:pPr>
    </w:p>
    <w:p w14:paraId="1B881087" w14:textId="77777777" w:rsidR="00131512" w:rsidRDefault="00131512" w:rsidP="00131512">
      <w:pPr>
        <w:ind w:firstLine="420"/>
      </w:pPr>
      <w:r>
        <w:rPr>
          <w:rFonts w:hint="eastAsia"/>
        </w:rPr>
        <w:t>详细</w:t>
      </w:r>
      <w:r>
        <w:t>步骤：</w:t>
      </w:r>
    </w:p>
    <w:p w14:paraId="4DEED2F9" w14:textId="77777777" w:rsidR="00131512" w:rsidRDefault="001C091B" w:rsidP="00131512">
      <w:pPr>
        <w:ind w:firstLine="420"/>
      </w:pPr>
      <w:r>
        <w:rPr>
          <w:rFonts w:hint="eastAsia"/>
        </w:rPr>
        <w:t>1.</w:t>
      </w:r>
      <w:r>
        <w:t>XMLConfigBuilder</w:t>
      </w:r>
      <w:r>
        <w:rPr>
          <w:rFonts w:hint="eastAsia"/>
        </w:rPr>
        <w:t>读取</w:t>
      </w:r>
      <w:r>
        <w:t>配置文件，并保存在Configuration对象中</w:t>
      </w:r>
      <w:r>
        <w:rPr>
          <w:rFonts w:hint="eastAsia"/>
        </w:rPr>
        <w:t>（单例）。</w:t>
      </w:r>
    </w:p>
    <w:p w14:paraId="5E2082AE" w14:textId="77777777" w:rsidR="00FE7A76" w:rsidRDefault="00FE7A76" w:rsidP="00131512">
      <w:pPr>
        <w:ind w:firstLine="420"/>
      </w:pPr>
      <w:r>
        <w:tab/>
      </w:r>
    </w:p>
    <w:p w14:paraId="20424074" w14:textId="77777777" w:rsidR="00FE7A76" w:rsidRDefault="00FE7A76" w:rsidP="00131512">
      <w:pPr>
        <w:ind w:firstLine="420"/>
      </w:pPr>
      <w:r>
        <w:rPr>
          <w:rFonts w:hint="eastAsia"/>
        </w:rPr>
        <w:t>2.使用</w:t>
      </w:r>
      <w:r>
        <w:t>Configuration</w:t>
      </w:r>
      <w:r>
        <w:rPr>
          <w:rFonts w:hint="eastAsia"/>
        </w:rPr>
        <w:t>对象创建</w:t>
      </w:r>
      <w:r>
        <w:t>SqlSessionFactory</w:t>
      </w:r>
      <w:r>
        <w:rPr>
          <w:rFonts w:hint="eastAsia"/>
        </w:rPr>
        <w:t>，</w:t>
      </w:r>
      <w:r>
        <w:t>这是一个接口，默认实现类是DefaultSqlSessionFactory。</w:t>
      </w:r>
    </w:p>
    <w:p w14:paraId="28AF638E" w14:textId="77777777" w:rsidR="00FE7A76" w:rsidRDefault="00FE7A76" w:rsidP="00131512">
      <w:pPr>
        <w:ind w:firstLine="420"/>
      </w:pPr>
      <w:r>
        <w:rPr>
          <w:rFonts w:hint="eastAsia"/>
        </w:rPr>
        <w:t>3.</w:t>
      </w:r>
      <w:r w:rsidR="00B032B3">
        <w:rPr>
          <w:rFonts w:hint="eastAsia"/>
        </w:rPr>
        <w:t>使用</w:t>
      </w:r>
      <w:r w:rsidR="00B032B3">
        <w:t>SqlSessionFactory构建SqlSession</w:t>
      </w:r>
      <w:r w:rsidR="00B032B3">
        <w:rPr>
          <w:rFonts w:hint="eastAsia"/>
        </w:rPr>
        <w:t>。</w:t>
      </w:r>
    </w:p>
    <w:p w14:paraId="6B8B0803" w14:textId="77777777" w:rsidR="00B032B3" w:rsidRDefault="00B032B3" w:rsidP="00131512">
      <w:pPr>
        <w:ind w:firstLine="420"/>
      </w:pPr>
      <w:r>
        <w:tab/>
        <w:t>SqlSession里面给出了增删改查的方法，不过我们一般使用自己定义的mapper接口。</w:t>
      </w:r>
    </w:p>
    <w:p w14:paraId="4FBF5B97" w14:textId="77777777" w:rsidR="00B032B3" w:rsidRPr="00B032B3" w:rsidRDefault="00B032B3" w:rsidP="00131512">
      <w:pPr>
        <w:ind w:firstLine="420"/>
      </w:pPr>
      <w:r>
        <w:t>4.MapperProxyFactory</w:t>
      </w:r>
      <w:r>
        <w:rPr>
          <w:rFonts w:hint="eastAsia"/>
        </w:rPr>
        <w:t>会</w:t>
      </w:r>
      <w:r>
        <w:t>为mapper接口生成</w:t>
      </w:r>
      <w:r>
        <w:rPr>
          <w:rFonts w:hint="eastAsia"/>
        </w:rPr>
        <w:t>动态代理</w:t>
      </w:r>
      <w:r>
        <w:t>对象</w:t>
      </w:r>
      <w:r>
        <w:rPr>
          <w:rFonts w:hint="eastAsia"/>
        </w:rPr>
        <w:t>，</w:t>
      </w:r>
      <w:r>
        <w:t>代理的方法会放到</w:t>
      </w:r>
      <w:r>
        <w:rPr>
          <w:rFonts w:hint="eastAsia"/>
        </w:rPr>
        <w:t>Mapper</w:t>
      </w:r>
      <w:r>
        <w:t>Proxy</w:t>
      </w:r>
      <w:r>
        <w:rPr>
          <w:rFonts w:hint="eastAsia"/>
        </w:rPr>
        <w:t>类</w:t>
      </w:r>
      <w:r>
        <w:t>中。</w:t>
      </w:r>
    </w:p>
    <w:p w14:paraId="7B299D79" w14:textId="77777777" w:rsidR="00131512" w:rsidRDefault="00FE7A76" w:rsidP="00131512">
      <w:r>
        <w:t>Configuration</w:t>
      </w:r>
      <w:r>
        <w:rPr>
          <w:rFonts w:hint="eastAsia"/>
        </w:rPr>
        <w:t>作用</w:t>
      </w:r>
    </w:p>
    <w:p w14:paraId="068B2133" w14:textId="77777777" w:rsidR="00FE7A76" w:rsidRDefault="00FE7A76" w:rsidP="00131512">
      <w:r>
        <w:rPr>
          <w:rFonts w:hint="eastAsia"/>
        </w:rPr>
        <w:t>1.读入</w:t>
      </w:r>
      <w:r>
        <w:t>配置文件，</w:t>
      </w:r>
      <w:r>
        <w:rPr>
          <w:rFonts w:hint="eastAsia"/>
        </w:rPr>
        <w:t>包括基础</w:t>
      </w:r>
      <w:r>
        <w:t>配置</w:t>
      </w:r>
      <w:r>
        <w:rPr>
          <w:rFonts w:hint="eastAsia"/>
        </w:rPr>
        <w:t>的</w:t>
      </w:r>
      <w:r>
        <w:t>XML文件</w:t>
      </w:r>
      <w:r>
        <w:rPr>
          <w:rFonts w:hint="eastAsia"/>
        </w:rPr>
        <w:t>和</w:t>
      </w:r>
      <w:r>
        <w:t>映射器文件</w:t>
      </w:r>
      <w:r>
        <w:rPr>
          <w:rFonts w:hint="eastAsia"/>
        </w:rPr>
        <w:t>。</w:t>
      </w:r>
    </w:p>
    <w:p w14:paraId="228546EB" w14:textId="77777777" w:rsidR="00FE7A76" w:rsidRDefault="00FE7A76" w:rsidP="00131512">
      <w:r>
        <w:t>2.</w:t>
      </w:r>
      <w:r>
        <w:rPr>
          <w:rFonts w:hint="eastAsia"/>
        </w:rPr>
        <w:t>初始化基础</w:t>
      </w:r>
      <w:r>
        <w:t>配置，</w:t>
      </w:r>
      <w:r>
        <w:rPr>
          <w:rFonts w:hint="eastAsia"/>
        </w:rPr>
        <w:t>比如</w:t>
      </w:r>
      <w:r>
        <w:t>mybatis别名</w:t>
      </w:r>
      <w:r>
        <w:rPr>
          <w:rFonts w:hint="eastAsia"/>
        </w:rPr>
        <w:t>等</w:t>
      </w:r>
      <w:r>
        <w:t>一些</w:t>
      </w:r>
      <w:r>
        <w:rPr>
          <w:rFonts w:hint="eastAsia"/>
        </w:rPr>
        <w:t>重要</w:t>
      </w:r>
      <w:r>
        <w:t>的</w:t>
      </w:r>
      <w:r>
        <w:rPr>
          <w:rFonts w:hint="eastAsia"/>
        </w:rPr>
        <w:t>类</w:t>
      </w:r>
      <w:r>
        <w:t>对象</w:t>
      </w:r>
      <w:r>
        <w:rPr>
          <w:rFonts w:hint="eastAsia"/>
        </w:rPr>
        <w:t>，</w:t>
      </w:r>
      <w:r>
        <w:t>例如</w:t>
      </w:r>
      <w:r>
        <w:rPr>
          <w:rFonts w:hint="eastAsia"/>
        </w:rPr>
        <w:t>，</w:t>
      </w:r>
      <w:r>
        <w:t>插件，</w:t>
      </w:r>
      <w:r>
        <w:rPr>
          <w:rFonts w:hint="eastAsia"/>
        </w:rPr>
        <w:t>映射器</w:t>
      </w:r>
      <w:r>
        <w:t>，</w:t>
      </w:r>
      <w:r>
        <w:rPr>
          <w:rFonts w:hint="eastAsia"/>
        </w:rPr>
        <w:t>ObjectFactory和</w:t>
      </w:r>
      <w:r>
        <w:t>typeHandler对象</w:t>
      </w:r>
    </w:p>
    <w:p w14:paraId="6DFE7159" w14:textId="77777777" w:rsidR="00FE7A76" w:rsidRDefault="00FE7A76" w:rsidP="00131512">
      <w:r>
        <w:t>3</w:t>
      </w:r>
      <w:r>
        <w:rPr>
          <w:rFonts w:hint="eastAsia"/>
        </w:rPr>
        <w:t>．</w:t>
      </w:r>
      <w:r>
        <w:t>提供单例，</w:t>
      </w:r>
      <w:r>
        <w:rPr>
          <w:rFonts w:hint="eastAsia"/>
        </w:rPr>
        <w:t>为</w:t>
      </w:r>
      <w:r>
        <w:t>后续创建</w:t>
      </w:r>
      <w:r>
        <w:rPr>
          <w:rFonts w:hint="eastAsia"/>
        </w:rPr>
        <w:t>SessionFactory服务并</w:t>
      </w:r>
      <w:r>
        <w:t>提供</w:t>
      </w:r>
      <w:r>
        <w:rPr>
          <w:rFonts w:hint="eastAsia"/>
        </w:rPr>
        <w:t>配置</w:t>
      </w:r>
      <w:r>
        <w:t>的参数。</w:t>
      </w:r>
    </w:p>
    <w:p w14:paraId="554F4437" w14:textId="77777777" w:rsidR="00FE7A76" w:rsidRDefault="00FE7A76" w:rsidP="00131512">
      <w:r>
        <w:rPr>
          <w:rFonts w:hint="eastAsia"/>
        </w:rPr>
        <w:t>4.执行</w:t>
      </w:r>
      <w:r>
        <w:t>一些重要的对象方法</w:t>
      </w:r>
      <w:r>
        <w:rPr>
          <w:rFonts w:hint="eastAsia"/>
        </w:rPr>
        <w:t>，</w:t>
      </w:r>
      <w:r>
        <w:t>初始化配置信息。</w:t>
      </w:r>
    </w:p>
    <w:p w14:paraId="5CF8C693" w14:textId="77777777" w:rsidR="00425E0F" w:rsidRDefault="00425E0F" w:rsidP="00131512"/>
    <w:p w14:paraId="4EE6D203" w14:textId="77777777" w:rsidR="00425E0F" w:rsidRDefault="00425E0F" w:rsidP="00131512">
      <w:r>
        <w:rPr>
          <w:rFonts w:hint="eastAsia"/>
        </w:rPr>
        <w:t>映射器</w:t>
      </w:r>
      <w:r>
        <w:t>的内部组成</w:t>
      </w:r>
    </w:p>
    <w:p w14:paraId="0813AA6A" w14:textId="77777777" w:rsidR="00425E0F" w:rsidRDefault="00425E0F" w:rsidP="00131512">
      <w:r>
        <w:rPr>
          <w:rFonts w:hint="eastAsia"/>
        </w:rPr>
        <w:t>Mapp</w:t>
      </w:r>
      <w:r>
        <w:t>edStatement</w:t>
      </w:r>
      <w:r>
        <w:rPr>
          <w:rFonts w:hint="eastAsia"/>
        </w:rPr>
        <w:t>，</w:t>
      </w:r>
      <w:r>
        <w:t>它保存映射器的一个节点（</w:t>
      </w:r>
      <w:r>
        <w:rPr>
          <w:rFonts w:hint="eastAsia"/>
        </w:rPr>
        <w:t>select|</w:t>
      </w:r>
      <w:r>
        <w:t>insert|delete|update）</w:t>
      </w:r>
      <w:r>
        <w:rPr>
          <w:rFonts w:hint="eastAsia"/>
        </w:rPr>
        <w:t>。</w:t>
      </w:r>
      <w:r>
        <w:t>包括许多</w:t>
      </w:r>
      <w:r>
        <w:rPr>
          <w:rFonts w:hint="eastAsia"/>
        </w:rPr>
        <w:t>我们</w:t>
      </w:r>
      <w:r>
        <w:t>配置的sql</w:t>
      </w:r>
      <w:r>
        <w:rPr>
          <w:rFonts w:hint="eastAsia"/>
        </w:rPr>
        <w:t>、</w:t>
      </w:r>
      <w:r>
        <w:t>sql的Id</w:t>
      </w:r>
      <w:r>
        <w:rPr>
          <w:rFonts w:hint="eastAsia"/>
        </w:rPr>
        <w:t>、</w:t>
      </w:r>
      <w:r>
        <w:t>缓存信息</w:t>
      </w:r>
      <w:r>
        <w:rPr>
          <w:rFonts w:hint="eastAsia"/>
        </w:rPr>
        <w:t>、</w:t>
      </w:r>
      <w:r>
        <w:t>resultMap</w:t>
      </w:r>
      <w:r>
        <w:rPr>
          <w:rFonts w:hint="eastAsia"/>
        </w:rPr>
        <w:t>、parameter</w:t>
      </w:r>
      <w:r>
        <w:t>Type</w:t>
      </w:r>
      <w:r>
        <w:rPr>
          <w:rFonts w:hint="eastAsia"/>
        </w:rPr>
        <w:t>、</w:t>
      </w:r>
      <w:r>
        <w:t>resultType</w:t>
      </w:r>
      <w:r>
        <w:rPr>
          <w:rFonts w:hint="eastAsia"/>
        </w:rPr>
        <w:t>、language</w:t>
      </w:r>
      <w:r>
        <w:t>Driver</w:t>
      </w:r>
      <w:r>
        <w:rPr>
          <w:rFonts w:hint="eastAsia"/>
        </w:rPr>
        <w:t>等</w:t>
      </w:r>
      <w:r>
        <w:t>重要配置</w:t>
      </w:r>
      <w:r>
        <w:rPr>
          <w:rFonts w:hint="eastAsia"/>
        </w:rPr>
        <w:t>内容</w:t>
      </w:r>
      <w:r>
        <w:t>。</w:t>
      </w:r>
    </w:p>
    <w:p w14:paraId="757D5881" w14:textId="77777777" w:rsidR="00425E0F" w:rsidRDefault="00425E0F" w:rsidP="00131512">
      <w:r>
        <w:rPr>
          <w:rFonts w:hint="eastAsia"/>
        </w:rPr>
        <w:t>SqlSource</w:t>
      </w:r>
      <w:r>
        <w:t xml:space="preserve"> </w:t>
      </w:r>
      <w:r>
        <w:rPr>
          <w:rFonts w:hint="eastAsia"/>
        </w:rPr>
        <w:t>它</w:t>
      </w:r>
      <w:r>
        <w:t>是提供</w:t>
      </w:r>
      <w:r>
        <w:rPr>
          <w:rFonts w:hint="eastAsia"/>
        </w:rPr>
        <w:t>Bound</w:t>
      </w:r>
      <w:r>
        <w:t>Sql对象的地方</w:t>
      </w:r>
      <w:r>
        <w:rPr>
          <w:rFonts w:hint="eastAsia"/>
        </w:rPr>
        <w:t>，</w:t>
      </w:r>
      <w:r>
        <w:t>它是</w:t>
      </w:r>
      <w:r>
        <w:rPr>
          <w:rFonts w:hint="eastAsia"/>
        </w:rPr>
        <w:t>Mapped</w:t>
      </w:r>
      <w:r>
        <w:t>Statement</w:t>
      </w:r>
      <w:r>
        <w:rPr>
          <w:rFonts w:hint="eastAsia"/>
        </w:rPr>
        <w:t>的</w:t>
      </w:r>
      <w:r>
        <w:t>一个属性。</w:t>
      </w:r>
    </w:p>
    <w:p w14:paraId="64B94F50" w14:textId="77777777" w:rsidR="00425E0F" w:rsidRPr="00FE7A76" w:rsidRDefault="00425E0F" w:rsidP="00131512">
      <w:r>
        <w:rPr>
          <w:rFonts w:hint="eastAsia"/>
        </w:rPr>
        <w:t>Bound</w:t>
      </w:r>
      <w:r>
        <w:t xml:space="preserve">Sql </w:t>
      </w:r>
      <w:r>
        <w:rPr>
          <w:rFonts w:hint="eastAsia"/>
        </w:rPr>
        <w:t>它</w:t>
      </w:r>
      <w:r>
        <w:t>是建立</w:t>
      </w:r>
      <w:r>
        <w:rPr>
          <w:rFonts w:hint="eastAsia"/>
        </w:rPr>
        <w:t>Sql</w:t>
      </w:r>
      <w:r>
        <w:t>和参数的地方</w:t>
      </w:r>
      <w:r>
        <w:rPr>
          <w:rFonts w:hint="eastAsia"/>
        </w:rPr>
        <w:t>。</w:t>
      </w:r>
      <w:r>
        <w:t>它有</w:t>
      </w:r>
      <w:r>
        <w:rPr>
          <w:rFonts w:hint="eastAsia"/>
        </w:rPr>
        <w:t>3个</w:t>
      </w:r>
      <w:r>
        <w:t>常用</w:t>
      </w:r>
      <w:r>
        <w:rPr>
          <w:rFonts w:hint="eastAsia"/>
        </w:rPr>
        <w:t>的</w:t>
      </w:r>
      <w:r>
        <w:t>属性</w:t>
      </w:r>
      <w:r>
        <w:rPr>
          <w:rFonts w:hint="eastAsia"/>
        </w:rPr>
        <w:t>：</w:t>
      </w:r>
      <w:r>
        <w:t>Sql、</w:t>
      </w:r>
      <w:r>
        <w:rPr>
          <w:rFonts w:hint="eastAsia"/>
        </w:rPr>
        <w:t>parameter</w:t>
      </w:r>
      <w:r>
        <w:t>Object</w:t>
      </w:r>
      <w:r>
        <w:rPr>
          <w:rFonts w:hint="eastAsia"/>
        </w:rPr>
        <w:t>、parameter</w:t>
      </w:r>
      <w:r>
        <w:t>Mappings</w:t>
      </w:r>
    </w:p>
    <w:p w14:paraId="3424930B" w14:textId="77777777" w:rsidR="00DC677D" w:rsidRDefault="00DC677D" w:rsidP="00306CF8">
      <w:pPr>
        <w:pStyle w:val="3"/>
      </w:pPr>
      <w:r>
        <w:t>#{}和${}的区别是什么？</w:t>
      </w:r>
    </w:p>
    <w:p w14:paraId="7A29E4CF"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14:paraId="343BD4E8"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w:t>
      </w:r>
      <w:r>
        <w:rPr>
          <w:rFonts w:ascii="Verdana" w:hAnsi="Verdana"/>
          <w:color w:val="333333"/>
          <w:sz w:val="21"/>
          <w:szCs w:val="21"/>
        </w:rPr>
        <w:lastRenderedPageBreak/>
        <w:t>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14:paraId="76639DEC" w14:textId="77777777" w:rsidR="00DC677D" w:rsidRDefault="00DC677D" w:rsidP="00306CF8">
      <w:pPr>
        <w:pStyle w:val="3"/>
      </w:pPr>
      <w:r>
        <w:t>Xml映射文件中，除了常见的select|insert|updae|delete标签之外，还有哪些标签？</w:t>
      </w:r>
    </w:p>
    <w:p w14:paraId="66AE582C"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14:paraId="4979907C"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14:paraId="57A8D297" w14:textId="77777777" w:rsidR="00DC677D" w:rsidRDefault="00DC677D" w:rsidP="00306CF8">
      <w:pPr>
        <w:pStyle w:val="3"/>
      </w:pPr>
      <w:r>
        <w:t>最佳实践中，通常一个Xml映射文件，都会写一个Dao接口与之对应，请问，这个Dao接口的工作原理是什么？Dao接口里的方法，参数不同时，方法能重载吗？</w:t>
      </w:r>
    </w:p>
    <w:p w14:paraId="02A3DA21"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14:paraId="62F3CD59"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14:paraId="3E19B35D"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14:paraId="7B02D411"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14:paraId="368E95D9" w14:textId="77777777" w:rsidR="00DC677D" w:rsidRDefault="00DC677D" w:rsidP="00306CF8">
      <w:pPr>
        <w:pStyle w:val="3"/>
      </w:pPr>
      <w:r>
        <w:lastRenderedPageBreak/>
        <w:t>Mybatis是如何进行分页的？分页插件的原理是什么？</w:t>
      </w:r>
    </w:p>
    <w:p w14:paraId="17178179"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14:paraId="7BCEB80D"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14:paraId="4477B44C" w14:textId="77777777" w:rsidR="00DC677D" w:rsidRDefault="00DC677D" w:rsidP="00306CF8">
      <w:pPr>
        <w:pStyle w:val="3"/>
      </w:pPr>
      <w:r>
        <w:t>举例：select * from student，拦截sql后重写为：select t.* from （select * from student）t limit 0，10简述Mybatis的插件运行原理，以及如何编写一个插件。</w:t>
      </w:r>
    </w:p>
    <w:p w14:paraId="3F4C9EE7"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14:paraId="7978CED8" w14:textId="77777777"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14:paraId="2AA426E3"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14:paraId="76749406" w14:textId="77777777" w:rsidR="00DC677D" w:rsidRDefault="00DC677D" w:rsidP="00306CF8">
      <w:pPr>
        <w:pStyle w:val="3"/>
      </w:pPr>
      <w:r>
        <w:t>Mybatis动态sql是做什么的？都有哪些动态sql？能简述一下动态sql的执行原理不？</w:t>
      </w:r>
    </w:p>
    <w:p w14:paraId="715FA7E8"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14:paraId="7DB967B0"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14:paraId="4CCBC73E" w14:textId="77777777" w:rsidR="00DC677D" w:rsidRDefault="00DC677D" w:rsidP="00306CF8">
      <w:pPr>
        <w:pStyle w:val="3"/>
      </w:pPr>
      <w:r>
        <w:t>Mybatis是如何将sql执行结果封装为目标对象并返回的？都有哪些映射形式？</w:t>
      </w:r>
    </w:p>
    <w:p w14:paraId="40A77C8D"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14:paraId="7461FDB1"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14:paraId="6E4E72A6" w14:textId="77777777" w:rsidR="00DC677D" w:rsidRDefault="00DC677D" w:rsidP="00306CF8">
      <w:pPr>
        <w:pStyle w:val="3"/>
      </w:pPr>
      <w:r>
        <w:t>Mybatis能执行一对一、一对多的关联查询吗？都有哪些实现方式，以及它们之间的区别。</w:t>
      </w:r>
    </w:p>
    <w:p w14:paraId="5291342D"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14:paraId="278B9584"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14:paraId="30F3A366"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14:paraId="0DD04D9C"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14:paraId="0B3E0D14"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14:paraId="66885C9B"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14:paraId="185583D2" w14:textId="77777777" w:rsidR="00DC677D" w:rsidRDefault="00DC677D" w:rsidP="00DC677D">
      <w:pPr>
        <w:pStyle w:val="aa"/>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14:paraId="23AEDD24" w14:textId="77777777" w:rsidR="00DC677D" w:rsidRDefault="00DC677D" w:rsidP="00306CF8">
      <w:pPr>
        <w:pStyle w:val="3"/>
      </w:pPr>
      <w:r>
        <w:t>Mybatis是否支持延迟加载？如果支持，它的实现原理是什么？</w:t>
      </w:r>
    </w:p>
    <w:p w14:paraId="06667D5B"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14:paraId="24E3C648"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14:paraId="513A70CD"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14:paraId="4A064E9A" w14:textId="77777777" w:rsidR="00DC677D" w:rsidRDefault="00DC677D" w:rsidP="00306CF8">
      <w:pPr>
        <w:pStyle w:val="3"/>
      </w:pPr>
      <w:r>
        <w:t>Mybatis的Xml映射文件中，不同的Xml映射文件，id是否可以重复？</w:t>
      </w:r>
    </w:p>
    <w:p w14:paraId="6F023386"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14:paraId="427F83C1"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14:paraId="30EE687E"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14:paraId="452B7A65" w14:textId="77777777" w:rsidR="00DC677D" w:rsidRDefault="00DC677D" w:rsidP="00306CF8">
      <w:pPr>
        <w:pStyle w:val="3"/>
      </w:pPr>
      <w:r>
        <w:lastRenderedPageBreak/>
        <w:t>Mybatis中如何执行批处理？</w:t>
      </w:r>
    </w:p>
    <w:p w14:paraId="30035F9E"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14:paraId="0C77EB98"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14:paraId="6F95ECB9" w14:textId="77777777" w:rsidR="00DC677D" w:rsidRDefault="00DC677D" w:rsidP="00306CF8">
      <w:pPr>
        <w:pStyle w:val="3"/>
      </w:pPr>
      <w:r>
        <w:t>Mybatis都有哪些Executor执行器？它们之间的区别是什么？</w:t>
      </w:r>
    </w:p>
    <w:p w14:paraId="65A7727C"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14:paraId="63DFF3DC" w14:textId="77777777" w:rsidR="00DC677D" w:rsidRDefault="00DC677D" w:rsidP="00DC677D">
      <w:pPr>
        <w:pStyle w:val="aa"/>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9"/>
          <w:rFonts w:ascii="Verdana" w:hAnsi="Verdana"/>
          <w:color w:val="333333"/>
          <w:sz w:val="21"/>
          <w:szCs w:val="21"/>
        </w:rPr>
        <w:t>SimpleExecutor</w:t>
      </w:r>
      <w:r>
        <w:rPr>
          <w:rStyle w:val="a9"/>
          <w:rFonts w:ascii="Verdana" w:hAnsi="Verdana"/>
          <w:color w:val="333333"/>
          <w:sz w:val="21"/>
          <w:szCs w:val="21"/>
        </w:rPr>
        <w:t>、</w:t>
      </w:r>
      <w:r>
        <w:rPr>
          <w:rStyle w:val="a9"/>
          <w:rFonts w:ascii="Verdana" w:hAnsi="Verdana"/>
          <w:color w:val="333333"/>
          <w:sz w:val="21"/>
          <w:szCs w:val="21"/>
        </w:rPr>
        <w:t>ReuseExecutor</w:t>
      </w:r>
      <w:r>
        <w:rPr>
          <w:rStyle w:val="a9"/>
          <w:rFonts w:ascii="Verdana" w:hAnsi="Verdana"/>
          <w:color w:val="333333"/>
          <w:sz w:val="21"/>
          <w:szCs w:val="21"/>
        </w:rPr>
        <w:t>、</w:t>
      </w:r>
      <w:r>
        <w:rPr>
          <w:rStyle w:val="a9"/>
          <w:rFonts w:ascii="Verdana" w:hAnsi="Verdana"/>
          <w:color w:val="333333"/>
          <w:sz w:val="21"/>
          <w:szCs w:val="21"/>
        </w:rPr>
        <w:t>BatchExecutor</w:t>
      </w:r>
      <w:r>
        <w:rPr>
          <w:rStyle w:val="a9"/>
          <w:rFonts w:ascii="Verdana" w:hAnsi="Verdana"/>
          <w:color w:val="333333"/>
          <w:sz w:val="21"/>
          <w:szCs w:val="21"/>
        </w:rPr>
        <w:t>。</w:t>
      </w:r>
    </w:p>
    <w:p w14:paraId="219B1F95" w14:textId="77777777" w:rsidR="00DC677D" w:rsidRDefault="00DC677D" w:rsidP="00DC677D">
      <w:pPr>
        <w:pStyle w:val="aa"/>
        <w:shd w:val="clear" w:color="auto" w:fill="FFFFFF"/>
        <w:spacing w:before="0" w:beforeAutospacing="0" w:after="0" w:afterAutospacing="0" w:line="378" w:lineRule="atLeast"/>
        <w:rPr>
          <w:rFonts w:ascii="Verdana" w:hAnsi="Verdana"/>
          <w:color w:val="333333"/>
          <w:sz w:val="21"/>
          <w:szCs w:val="21"/>
        </w:rPr>
      </w:pPr>
      <w:r>
        <w:rPr>
          <w:rStyle w:val="a9"/>
          <w:rFonts w:ascii="Verdana" w:hAnsi="Verdana"/>
          <w:color w:val="333333"/>
          <w:sz w:val="21"/>
          <w:szCs w:val="21"/>
        </w:rPr>
        <w:t>SimpleExecutor</w:t>
      </w:r>
      <w:r>
        <w:rPr>
          <w:rStyle w:val="a9"/>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14:paraId="571756BE" w14:textId="77777777" w:rsidR="00DC677D" w:rsidRDefault="00DC677D" w:rsidP="00DC677D">
      <w:pPr>
        <w:pStyle w:val="aa"/>
        <w:shd w:val="clear" w:color="auto" w:fill="FFFFFF"/>
        <w:spacing w:before="0" w:beforeAutospacing="0" w:after="0" w:afterAutospacing="0" w:line="378" w:lineRule="atLeast"/>
        <w:rPr>
          <w:rFonts w:ascii="Verdana" w:hAnsi="Verdana"/>
          <w:color w:val="333333"/>
          <w:sz w:val="21"/>
          <w:szCs w:val="21"/>
        </w:rPr>
      </w:pPr>
      <w:r>
        <w:rPr>
          <w:rStyle w:val="a9"/>
          <w:rFonts w:ascii="Verdana" w:hAnsi="Verdana"/>
          <w:color w:val="333333"/>
          <w:sz w:val="21"/>
          <w:szCs w:val="21"/>
        </w:rPr>
        <w:t>ReuseExecutor</w:t>
      </w:r>
      <w:r>
        <w:rPr>
          <w:rStyle w:val="a9"/>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14:paraId="35679908" w14:textId="77777777" w:rsidR="00DC677D" w:rsidRDefault="00DC677D" w:rsidP="00DC677D">
      <w:pPr>
        <w:pStyle w:val="aa"/>
        <w:shd w:val="clear" w:color="auto" w:fill="FFFFFF"/>
        <w:spacing w:before="0" w:beforeAutospacing="0" w:after="0" w:afterAutospacing="0" w:line="378" w:lineRule="atLeast"/>
        <w:rPr>
          <w:rFonts w:ascii="Verdana" w:hAnsi="Verdana"/>
          <w:color w:val="333333"/>
          <w:sz w:val="21"/>
          <w:szCs w:val="21"/>
        </w:rPr>
      </w:pPr>
      <w:r>
        <w:rPr>
          <w:rStyle w:val="a9"/>
          <w:rFonts w:ascii="Verdana" w:hAnsi="Verdana"/>
          <w:color w:val="333333"/>
          <w:sz w:val="21"/>
          <w:szCs w:val="21"/>
        </w:rPr>
        <w:t>BatchExecutor</w:t>
      </w:r>
      <w:r>
        <w:rPr>
          <w:rStyle w:val="a9"/>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14:paraId="626691DC"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14:paraId="13F6897B" w14:textId="77777777" w:rsidR="00DC677D" w:rsidRDefault="00DC677D" w:rsidP="00306CF8">
      <w:pPr>
        <w:pStyle w:val="3"/>
      </w:pPr>
      <w:r>
        <w:t>Mybatis中如何指定使用哪一种Executor执行器？</w:t>
      </w:r>
    </w:p>
    <w:p w14:paraId="7404DE04"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14:paraId="79C63157" w14:textId="77777777" w:rsidR="00DC677D" w:rsidRDefault="00DC677D" w:rsidP="00306CF8">
      <w:pPr>
        <w:pStyle w:val="3"/>
      </w:pPr>
      <w:r>
        <w:t>Mybatis是否可以映射Enum枚举类？</w:t>
      </w:r>
    </w:p>
    <w:p w14:paraId="435FDA68"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14:paraId="4F4A8EBD" w14:textId="77777777" w:rsidR="00DC677D" w:rsidRDefault="00DC677D" w:rsidP="00306CF8">
      <w:pPr>
        <w:pStyle w:val="3"/>
      </w:pPr>
      <w:r>
        <w:t>Mybatis映射文件中，如果A标签通过include引用了B标签的内容，请问，B标签能否定义在A标签的后面，还是说必须定义在A标签的前面？</w:t>
      </w:r>
    </w:p>
    <w:p w14:paraId="7A52C305"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14:paraId="54109944"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14:paraId="1BD4A8B0" w14:textId="77777777" w:rsidR="00DC677D" w:rsidRDefault="00DC677D" w:rsidP="00306CF8">
      <w:pPr>
        <w:pStyle w:val="3"/>
      </w:pPr>
      <w:r>
        <w:t>简述Mybatis的Xml映射文件和Mybatis内部数据结构之间的映射关系？</w:t>
      </w:r>
    </w:p>
    <w:p w14:paraId="48581964"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14:paraId="76D2E6AB" w14:textId="77777777" w:rsidR="00DC677D" w:rsidRDefault="00DC677D" w:rsidP="00306CF8">
      <w:pPr>
        <w:pStyle w:val="3"/>
      </w:pPr>
      <w:r>
        <w:t>为什么说Mybatis是半自动ORM映射工具？它与全自动的区别在哪里？</w:t>
      </w:r>
    </w:p>
    <w:p w14:paraId="13E82A0E" w14:textId="77777777" w:rsidR="00DC677D" w:rsidRDefault="00DC677D" w:rsidP="00DC677D">
      <w:pPr>
        <w:pStyle w:val="aa"/>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14:paraId="4CA21F58" w14:textId="77777777" w:rsidR="00DC677D" w:rsidRDefault="00DC677D" w:rsidP="00DC677D"/>
    <w:p w14:paraId="02995F05" w14:textId="77777777" w:rsidR="00AF1C3A" w:rsidRDefault="00AF1C3A" w:rsidP="007633A6">
      <w:pPr>
        <w:pStyle w:val="3"/>
      </w:pPr>
      <w:r>
        <w:rPr>
          <w:rFonts w:hint="eastAsia"/>
        </w:rPr>
        <w:lastRenderedPageBreak/>
        <w:t>sqlSession</w:t>
      </w:r>
      <w:r w:rsidR="007633A6">
        <w:rPr>
          <w:rFonts w:hint="eastAsia"/>
        </w:rPr>
        <w:t>线程</w:t>
      </w:r>
      <w:r w:rsidR="007633A6">
        <w:t>安全吗？</w:t>
      </w:r>
    </w:p>
    <w:p w14:paraId="50DEF372" w14:textId="77777777" w:rsidR="007633A6" w:rsidRPr="007633A6" w:rsidRDefault="007633A6" w:rsidP="007633A6">
      <w:r>
        <w:tab/>
      </w:r>
      <w:r>
        <w:rPr>
          <w:rFonts w:hint="eastAsia"/>
        </w:rPr>
        <w:t>不安全</w:t>
      </w:r>
      <w:r>
        <w:t>。</w:t>
      </w:r>
    </w:p>
    <w:p w14:paraId="142E31D6" w14:textId="77777777" w:rsidR="00DC677D" w:rsidRPr="00DC677D" w:rsidRDefault="00DC677D" w:rsidP="00DC677D">
      <w:pPr>
        <w:pStyle w:val="a8"/>
        <w:ind w:left="420" w:firstLineChars="0" w:firstLine="0"/>
      </w:pPr>
    </w:p>
    <w:p w14:paraId="4B3AABEB" w14:textId="77777777" w:rsidR="00396588" w:rsidRDefault="00306CF8" w:rsidP="00E5000D">
      <w:pPr>
        <w:pStyle w:val="2"/>
        <w:numPr>
          <w:ilvl w:val="0"/>
          <w:numId w:val="13"/>
        </w:numPr>
        <w:ind w:left="420"/>
      </w:pPr>
      <w:r>
        <w:rPr>
          <w:rFonts w:hint="eastAsia"/>
        </w:rPr>
        <w:t>Activiti工作流</w:t>
      </w:r>
    </w:p>
    <w:p w14:paraId="24E233A9" w14:textId="77777777" w:rsidR="00306CF8" w:rsidRDefault="00306CF8" w:rsidP="00306CF8">
      <w:pPr>
        <w:pStyle w:val="3"/>
      </w:pPr>
      <w:r>
        <w:rPr>
          <w:rFonts w:hint="eastAsia"/>
        </w:rPr>
        <w:t>什么</w:t>
      </w:r>
      <w:r>
        <w:t>是工作流</w:t>
      </w:r>
      <w:r>
        <w:rPr>
          <w:rFonts w:hint="eastAsia"/>
        </w:rPr>
        <w:t>？</w:t>
      </w:r>
    </w:p>
    <w:p w14:paraId="14E49358" w14:textId="77777777" w:rsidR="00306CF8" w:rsidRDefault="00306CF8" w:rsidP="00306CF8">
      <w:pPr>
        <w:ind w:left="360"/>
      </w:pPr>
      <w:r>
        <w:rPr>
          <w:rFonts w:hint="eastAsia"/>
        </w:rPr>
        <w:t>具体</w:t>
      </w:r>
      <w:r>
        <w:t>的概念不是很</w:t>
      </w:r>
      <w:r>
        <w:rPr>
          <w:rFonts w:hint="eastAsia"/>
        </w:rPr>
        <w:t>好懂</w:t>
      </w:r>
      <w:r>
        <w:t>，还是直接举一个例子吧。</w:t>
      </w:r>
    </w:p>
    <w:p w14:paraId="1FF54C3F" w14:textId="77777777"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14:paraId="207AC5FC" w14:textId="77777777" w:rsidR="00306CF8" w:rsidRDefault="00306CF8" w:rsidP="00306CF8">
      <w:pPr>
        <w:ind w:left="360"/>
      </w:pPr>
    </w:p>
    <w:p w14:paraId="210A17C3" w14:textId="77777777" w:rsidR="00306CF8" w:rsidRDefault="00306CF8" w:rsidP="008526EE">
      <w:pPr>
        <w:pStyle w:val="3"/>
      </w:pPr>
      <w:r>
        <w:t>A</w:t>
      </w:r>
      <w:r>
        <w:rPr>
          <w:rFonts w:hint="eastAsia"/>
        </w:rPr>
        <w:t>ctiviti</w:t>
      </w:r>
      <w:r>
        <w:t>工作流的核心对象是什么？</w:t>
      </w:r>
    </w:p>
    <w:p w14:paraId="1B3E44B2" w14:textId="77777777" w:rsidR="00306CF8" w:rsidRDefault="00306CF8" w:rsidP="00306CF8">
      <w:pPr>
        <w:pStyle w:val="a8"/>
        <w:ind w:left="360" w:firstLineChars="0" w:firstLine="0"/>
      </w:pPr>
      <w:r>
        <w:rPr>
          <w:rFonts w:hint="eastAsia"/>
        </w:rPr>
        <w:t>Process</w:t>
      </w:r>
      <w:r>
        <w:t>Engine对象，调用service，从而操作数据库中的</w:t>
      </w:r>
      <w:r>
        <w:rPr>
          <w:rFonts w:hint="eastAsia"/>
        </w:rPr>
        <w:t>表</w:t>
      </w:r>
      <w:r>
        <w:t>。</w:t>
      </w:r>
    </w:p>
    <w:p w14:paraId="3EDE24A0" w14:textId="77777777" w:rsidR="00306CF8" w:rsidRDefault="00306CF8" w:rsidP="00306CF8">
      <w:pPr>
        <w:pStyle w:val="a8"/>
        <w:ind w:left="360" w:firstLineChars="0" w:firstLine="0"/>
      </w:pPr>
    </w:p>
    <w:p w14:paraId="6B2FDE4C" w14:textId="77777777"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14:paraId="76793123" w14:textId="77777777" w:rsidTr="001A0896">
        <w:tc>
          <w:tcPr>
            <w:tcW w:w="2216" w:type="dxa"/>
          </w:tcPr>
          <w:p w14:paraId="266FF116" w14:textId="77777777" w:rsidR="00306CF8" w:rsidRDefault="00306CF8" w:rsidP="001A0896">
            <w:pPr>
              <w:pStyle w:val="Style3"/>
              <w:ind w:firstLineChars="0" w:firstLine="0"/>
              <w:rPr>
                <w:b/>
              </w:rPr>
            </w:pPr>
            <w:r>
              <w:rPr>
                <w:rFonts w:hint="eastAsia"/>
                <w:b/>
              </w:rPr>
              <w:t>RepositoryService</w:t>
            </w:r>
          </w:p>
        </w:tc>
        <w:tc>
          <w:tcPr>
            <w:tcW w:w="5056" w:type="dxa"/>
          </w:tcPr>
          <w:p w14:paraId="2F80ACFD" w14:textId="77777777" w:rsidR="00306CF8" w:rsidRDefault="00306CF8" w:rsidP="001A0896">
            <w:pPr>
              <w:pStyle w:val="Style3"/>
              <w:ind w:firstLineChars="0" w:firstLine="0"/>
              <w:rPr>
                <w:b/>
              </w:rPr>
            </w:pPr>
            <w:r>
              <w:rPr>
                <w:rFonts w:hint="eastAsia"/>
                <w:b/>
              </w:rPr>
              <w:t>管理流程定义</w:t>
            </w:r>
          </w:p>
        </w:tc>
      </w:tr>
      <w:tr w:rsidR="00306CF8" w14:paraId="687B42AE" w14:textId="77777777" w:rsidTr="001A0896">
        <w:tc>
          <w:tcPr>
            <w:tcW w:w="2216" w:type="dxa"/>
          </w:tcPr>
          <w:p w14:paraId="225EF3A4" w14:textId="77777777" w:rsidR="00306CF8" w:rsidRDefault="00306CF8" w:rsidP="001A0896">
            <w:pPr>
              <w:pStyle w:val="Style3"/>
              <w:ind w:firstLineChars="0" w:firstLine="0"/>
              <w:rPr>
                <w:b/>
              </w:rPr>
            </w:pPr>
            <w:r>
              <w:rPr>
                <w:rFonts w:hint="eastAsia"/>
                <w:b/>
                <w:bCs/>
              </w:rPr>
              <w:t>RuntimeService</w:t>
            </w:r>
          </w:p>
        </w:tc>
        <w:tc>
          <w:tcPr>
            <w:tcW w:w="5056" w:type="dxa"/>
          </w:tcPr>
          <w:p w14:paraId="2FB5B205" w14:textId="77777777" w:rsidR="00306CF8" w:rsidRDefault="00306CF8" w:rsidP="001A0896">
            <w:pPr>
              <w:pStyle w:val="Style3"/>
              <w:ind w:firstLineChars="0" w:firstLine="0"/>
              <w:rPr>
                <w:b/>
              </w:rPr>
            </w:pPr>
            <w:r>
              <w:rPr>
                <w:rFonts w:hint="eastAsia"/>
                <w:b/>
              </w:rPr>
              <w:t>执行管理，包括启动、推进、删除流程实例等操作</w:t>
            </w:r>
          </w:p>
        </w:tc>
      </w:tr>
      <w:tr w:rsidR="00306CF8" w14:paraId="2608BB3F" w14:textId="77777777" w:rsidTr="001A0896">
        <w:tc>
          <w:tcPr>
            <w:tcW w:w="2216" w:type="dxa"/>
          </w:tcPr>
          <w:p w14:paraId="5BB9F762" w14:textId="77777777" w:rsidR="00306CF8" w:rsidRDefault="00306CF8" w:rsidP="001A0896">
            <w:pPr>
              <w:pStyle w:val="Style3"/>
              <w:ind w:firstLineChars="0" w:firstLine="0"/>
              <w:rPr>
                <w:b/>
              </w:rPr>
            </w:pPr>
            <w:r>
              <w:rPr>
                <w:rFonts w:hint="eastAsia"/>
                <w:b/>
              </w:rPr>
              <w:t>TaskService</w:t>
            </w:r>
          </w:p>
        </w:tc>
        <w:tc>
          <w:tcPr>
            <w:tcW w:w="5056" w:type="dxa"/>
          </w:tcPr>
          <w:p w14:paraId="08545335" w14:textId="77777777" w:rsidR="00306CF8" w:rsidRDefault="00306CF8" w:rsidP="001A0896">
            <w:pPr>
              <w:pStyle w:val="Style3"/>
              <w:ind w:firstLineChars="0" w:firstLine="0"/>
              <w:rPr>
                <w:b/>
              </w:rPr>
            </w:pPr>
            <w:r>
              <w:rPr>
                <w:rFonts w:hint="eastAsia"/>
                <w:b/>
              </w:rPr>
              <w:t>任务管理</w:t>
            </w:r>
          </w:p>
        </w:tc>
      </w:tr>
    </w:tbl>
    <w:p w14:paraId="3804330F" w14:textId="77777777"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14:paraId="6221CA2F" w14:textId="77777777" w:rsidTr="001A0896">
        <w:tc>
          <w:tcPr>
            <w:tcW w:w="2216" w:type="dxa"/>
          </w:tcPr>
          <w:p w14:paraId="142791C1" w14:textId="77777777" w:rsidR="00306CF8" w:rsidRDefault="00306CF8" w:rsidP="001A0896">
            <w:pPr>
              <w:pStyle w:val="Style3"/>
              <w:ind w:firstLineChars="0" w:firstLine="0"/>
            </w:pPr>
            <w:r>
              <w:rPr>
                <w:rFonts w:hint="eastAsia"/>
              </w:rPr>
              <w:t>HistoryService</w:t>
            </w:r>
          </w:p>
        </w:tc>
        <w:tc>
          <w:tcPr>
            <w:tcW w:w="5056" w:type="dxa"/>
          </w:tcPr>
          <w:p w14:paraId="4D0F61A5" w14:textId="77777777"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14:paraId="455665B5" w14:textId="77777777" w:rsidR="00306CF8" w:rsidRDefault="00306CF8" w:rsidP="00306CF8">
      <w:pPr>
        <w:pStyle w:val="a8"/>
        <w:ind w:left="360" w:firstLineChars="0" w:firstLine="0"/>
      </w:pPr>
    </w:p>
    <w:p w14:paraId="1E88BB87" w14:textId="77777777" w:rsidR="00306CF8" w:rsidRDefault="00306CF8" w:rsidP="00306CF8">
      <w:pPr>
        <w:pStyle w:val="a8"/>
        <w:ind w:left="360" w:firstLineChars="0" w:firstLine="0"/>
      </w:pPr>
    </w:p>
    <w:p w14:paraId="7E8EFDA9" w14:textId="77777777" w:rsidR="00306CF8" w:rsidRDefault="00306CF8" w:rsidP="008526EE">
      <w:pPr>
        <w:pStyle w:val="3"/>
      </w:pPr>
      <w:r>
        <w:rPr>
          <w:rFonts w:hint="eastAsia"/>
        </w:rPr>
        <w:t>什么</w:t>
      </w:r>
      <w:r>
        <w:t>是流程定义？什么是流程实例？</w:t>
      </w:r>
      <w:r>
        <w:rPr>
          <w:rFonts w:hint="eastAsia"/>
        </w:rPr>
        <w:t>什么</w:t>
      </w:r>
      <w:r>
        <w:t>是执行对象？</w:t>
      </w:r>
    </w:p>
    <w:p w14:paraId="4EA63182" w14:textId="77777777"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14:paraId="58C61E78" w14:textId="77777777" w:rsidR="00306CF8" w:rsidRDefault="00306CF8" w:rsidP="00306CF8">
      <w:pPr>
        <w:rPr>
          <w:rFonts w:ascii="Arial" w:hAnsi="Arial" w:cs="Arial"/>
          <w:color w:val="333333"/>
          <w:szCs w:val="21"/>
          <w:shd w:val="clear" w:color="auto" w:fill="FFFFFF"/>
        </w:rPr>
      </w:pPr>
    </w:p>
    <w:p w14:paraId="438BBE0E" w14:textId="77777777" w:rsidR="00306CF8" w:rsidRDefault="00306CF8" w:rsidP="008526EE">
      <w:pPr>
        <w:pStyle w:val="3"/>
        <w:rPr>
          <w:shd w:val="clear" w:color="auto" w:fill="FFFFFF"/>
        </w:rPr>
      </w:pPr>
      <w:r>
        <w:rPr>
          <w:shd w:val="clear" w:color="auto" w:fill="FFFFFF"/>
        </w:rPr>
        <w:lastRenderedPageBreak/>
        <w:t>流程变量在项目中的作用</w:t>
      </w:r>
    </w:p>
    <w:p w14:paraId="6306FE78" w14:textId="77777777"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14:paraId="1E5D2434" w14:textId="77777777"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14:paraId="764293DD" w14:textId="77777777"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14:paraId="732F6F3B" w14:textId="77777777"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14:paraId="7DCB24A3" w14:textId="77777777" w:rsidR="00306CF8" w:rsidRDefault="00306CF8" w:rsidP="00306CF8">
      <w:r>
        <w:tab/>
      </w:r>
      <w:r>
        <w:rPr>
          <w:rFonts w:hint="eastAsia"/>
        </w:rPr>
        <w:t>排他</w:t>
      </w:r>
      <w:r>
        <w:t>网关只有一个分支执行。</w:t>
      </w:r>
    </w:p>
    <w:p w14:paraId="75498B4E" w14:textId="77777777"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14:paraId="2172268D" w14:textId="77777777" w:rsidR="00306CF8" w:rsidRDefault="00306CF8" w:rsidP="00306CF8"/>
    <w:p w14:paraId="333DA266" w14:textId="77777777"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14:paraId="5E8BFF37" w14:textId="77777777"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54" w:tgtFrame="_blank" w:tooltip="MySQL知识库" w:history="1">
        <w:r>
          <w:rPr>
            <w:rStyle w:val="ab"/>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14:paraId="3BCACADB" w14:textId="77777777" w:rsidR="00306CF8" w:rsidRPr="00306CF8" w:rsidRDefault="00306CF8" w:rsidP="00306CF8"/>
    <w:p w14:paraId="6DD50048" w14:textId="77777777" w:rsidR="00306CF8" w:rsidRDefault="00306CF8" w:rsidP="00E5000D">
      <w:pPr>
        <w:pStyle w:val="2"/>
        <w:numPr>
          <w:ilvl w:val="0"/>
          <w:numId w:val="13"/>
        </w:numPr>
        <w:ind w:left="420"/>
      </w:pPr>
      <w:r>
        <w:rPr>
          <w:rFonts w:hint="eastAsia"/>
        </w:rPr>
        <w:t>Shiro</w:t>
      </w:r>
    </w:p>
    <w:p w14:paraId="1F78CA5C" w14:textId="77777777" w:rsidR="008526EE" w:rsidRDefault="008526EE" w:rsidP="008526EE">
      <w:pPr>
        <w:pStyle w:val="3"/>
      </w:pPr>
      <w:r>
        <w:t>Shiro 的优点</w:t>
      </w:r>
    </w:p>
    <w:p w14:paraId="77F7FD2A" w14:textId="77777777" w:rsidR="008526EE" w:rsidRDefault="008526EE" w:rsidP="008526EE">
      <w:pPr>
        <w:pStyle w:val="aa"/>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14:paraId="7FB83AFA" w14:textId="77777777" w:rsidR="008526EE" w:rsidRDefault="008526EE" w:rsidP="008526EE">
      <w:pPr>
        <w:pStyle w:val="aa"/>
        <w:rPr>
          <w:rFonts w:ascii="Georgia" w:hAnsi="Georgia"/>
          <w:color w:val="000000"/>
          <w:spacing w:val="15"/>
          <w:sz w:val="23"/>
          <w:szCs w:val="23"/>
        </w:rPr>
      </w:pPr>
    </w:p>
    <w:p w14:paraId="59BB7970" w14:textId="77777777" w:rsidR="008526EE" w:rsidRDefault="008526EE" w:rsidP="008526EE">
      <w:pPr>
        <w:pStyle w:val="3"/>
      </w:pPr>
      <w:r>
        <w:lastRenderedPageBreak/>
        <w:t>简述 Shiro 的核心组件</w:t>
      </w:r>
    </w:p>
    <w:p w14:paraId="082E97D4" w14:textId="77777777"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14:paraId="7E836732" w14:textId="77777777" w:rsidR="008526EE" w:rsidRDefault="008526EE" w:rsidP="008526EE">
      <w:pPr>
        <w:rPr>
          <w:rFonts w:ascii="Georgia" w:hAnsi="Georgia"/>
          <w:color w:val="000000"/>
          <w:spacing w:val="15"/>
          <w:sz w:val="23"/>
          <w:szCs w:val="23"/>
        </w:rPr>
      </w:pPr>
    </w:p>
    <w:p w14:paraId="121AD870" w14:textId="77777777" w:rsidR="008526EE" w:rsidRDefault="008526EE" w:rsidP="008526EE">
      <w:pPr>
        <w:pStyle w:val="3"/>
      </w:pPr>
      <w:r>
        <w:t>Shiro认证过程</w:t>
      </w:r>
    </w:p>
    <w:p w14:paraId="2AEDEA20" w14:textId="77777777" w:rsidR="008526EE" w:rsidRPr="00F40CC3" w:rsidRDefault="008526EE" w:rsidP="00E5000D">
      <w:pPr>
        <w:pStyle w:val="a8"/>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w:t>
      </w:r>
      <w:r w:rsidRPr="00F40CC3">
        <w:rPr>
          <w:rFonts w:ascii="Georgia" w:hAnsi="Georgia"/>
          <w:color w:val="000000"/>
          <w:spacing w:val="15"/>
          <w:sz w:val="23"/>
          <w:szCs w:val="23"/>
        </w:rPr>
        <w:lastRenderedPageBreak/>
        <w:t>身份验证尝试。</w:t>
      </w:r>
    </w:p>
    <w:p w14:paraId="043B9243" w14:textId="77777777" w:rsidR="008526EE" w:rsidRPr="00F40CC3" w:rsidRDefault="008526EE" w:rsidP="008526EE"/>
    <w:p w14:paraId="7C66D680" w14:textId="77777777" w:rsidR="008526EE" w:rsidRDefault="008526EE" w:rsidP="008526EE">
      <w:pPr>
        <w:pStyle w:val="3"/>
      </w:pPr>
      <w:r>
        <w:t>Shiro授权过程</w:t>
      </w:r>
    </w:p>
    <w:p w14:paraId="103FD541" w14:textId="77777777" w:rsidR="008526EE" w:rsidRPr="00F40CC3" w:rsidRDefault="008526EE" w:rsidP="00E5000D">
      <w:pPr>
        <w:pStyle w:val="a8"/>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14:paraId="7BE4CFB0" w14:textId="77777777" w:rsidR="008526EE" w:rsidRDefault="008526EE" w:rsidP="008526EE">
      <w:pPr>
        <w:pStyle w:val="a8"/>
        <w:ind w:left="360" w:firstLineChars="0" w:firstLine="0"/>
      </w:pPr>
    </w:p>
    <w:p w14:paraId="1400922B" w14:textId="77777777" w:rsidR="008526EE" w:rsidRDefault="008526EE" w:rsidP="008526EE">
      <w:pPr>
        <w:pStyle w:val="3"/>
      </w:pPr>
      <w:r>
        <w:t>如何配置在 Spring 中配置使用 Shiro</w:t>
      </w:r>
    </w:p>
    <w:p w14:paraId="74F43F94" w14:textId="77777777" w:rsidR="008526EE" w:rsidRPr="00F40CC3" w:rsidRDefault="008526EE" w:rsidP="00E5000D">
      <w:pPr>
        <w:pStyle w:val="a8"/>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14:paraId="5938074D" w14:textId="77777777" w:rsidR="008526EE" w:rsidRPr="00F40CC3" w:rsidRDefault="008526EE" w:rsidP="008526EE">
      <w:pPr>
        <w:pStyle w:val="a8"/>
        <w:ind w:left="360" w:firstLineChars="0" w:firstLine="0"/>
      </w:pPr>
    </w:p>
    <w:p w14:paraId="557CFC99" w14:textId="77777777" w:rsidR="008526EE" w:rsidRDefault="008526EE" w:rsidP="008526EE">
      <w:pPr>
        <w:pStyle w:val="a8"/>
        <w:ind w:left="420" w:firstLineChars="0" w:firstLine="0"/>
      </w:pPr>
    </w:p>
    <w:p w14:paraId="36F35B70" w14:textId="77777777" w:rsidR="004532BF" w:rsidRDefault="004532BF" w:rsidP="004532BF">
      <w:pPr>
        <w:pStyle w:val="3"/>
      </w:pPr>
      <w:r>
        <w:rPr>
          <w:rFonts w:hint="eastAsia"/>
        </w:rPr>
        <w:t>如何</w:t>
      </w:r>
      <w:r>
        <w:t>在</w:t>
      </w:r>
      <w:r>
        <w:rPr>
          <w:rFonts w:hint="eastAsia"/>
        </w:rPr>
        <w:t>html静态</w:t>
      </w:r>
      <w:r>
        <w:t>页面根据权限动态展示按钮，页面？</w:t>
      </w:r>
    </w:p>
    <w:p w14:paraId="3107BA12" w14:textId="77777777" w:rsidR="004520A2" w:rsidRDefault="004520A2" w:rsidP="004520A2">
      <w:r>
        <w:tab/>
      </w:r>
      <w:r>
        <w:rPr>
          <w:rFonts w:hint="eastAsia"/>
        </w:rPr>
        <w:t>面试官</w:t>
      </w:r>
      <w:r>
        <w:t>问我的这个问题，回来想一想，有些问题。</w:t>
      </w:r>
    </w:p>
    <w:p w14:paraId="107A0AFA" w14:textId="77777777" w:rsidR="004520A2" w:rsidRDefault="004520A2" w:rsidP="004520A2">
      <w:r>
        <w:lastRenderedPageBreak/>
        <w:tab/>
      </w:r>
      <w:r>
        <w:rPr>
          <w:rFonts w:hint="eastAsia"/>
        </w:rPr>
        <w:t>你要</w:t>
      </w:r>
      <w:r>
        <w:t>获取权限，首先你就需要登录</w:t>
      </w:r>
      <w:r>
        <w:rPr>
          <w:rFonts w:hint="eastAsia"/>
        </w:rPr>
        <w:t>，</w:t>
      </w:r>
      <w:r>
        <w:t>登录之后，根据你权限的不同，来生成不同的静态页面。</w:t>
      </w:r>
    </w:p>
    <w:p w14:paraId="3503C268" w14:textId="77777777"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14:paraId="6C45E25A" w14:textId="77777777" w:rsidR="00263893" w:rsidRDefault="00263893" w:rsidP="004520A2">
      <w:r>
        <w:rPr>
          <w:rFonts w:hint="eastAsia"/>
        </w:rPr>
        <w:t>自己使用shiro加freemarker实现</w:t>
      </w:r>
      <w:r>
        <w:t>了控制到按钮级别的页面</w:t>
      </w:r>
    </w:p>
    <w:tbl>
      <w:tblPr>
        <w:tblStyle w:val="ac"/>
        <w:tblW w:w="0" w:type="auto"/>
        <w:tblLook w:val="04A0" w:firstRow="1" w:lastRow="0" w:firstColumn="1" w:lastColumn="0" w:noHBand="0" w:noVBand="1"/>
      </w:tblPr>
      <w:tblGrid>
        <w:gridCol w:w="8296"/>
      </w:tblGrid>
      <w:tr w:rsidR="00263893" w14:paraId="7D1BD19A" w14:textId="77777777" w:rsidTr="00263893">
        <w:tc>
          <w:tcPr>
            <w:tcW w:w="8296" w:type="dxa"/>
          </w:tcPr>
          <w:p w14:paraId="500976FA" w14:textId="77777777"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14:paraId="16263E66" w14:textId="77777777"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14:paraId="54347FE8" w14:textId="77777777" w:rsidR="00263893" w:rsidRPr="00263893" w:rsidRDefault="00263893" w:rsidP="004520A2">
            <w:r>
              <w:rPr>
                <w:noProof/>
              </w:rPr>
              <w:lastRenderedPageBreak/>
              <w:drawing>
                <wp:inline distT="0" distB="0" distL="0" distR="0" wp14:anchorId="09FE16CD" wp14:editId="73BD61DA">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626110"/>
                          </a:xfrm>
                          <a:prstGeom prst="rect">
                            <a:avLst/>
                          </a:prstGeom>
                        </pic:spPr>
                      </pic:pic>
                    </a:graphicData>
                  </a:graphic>
                </wp:inline>
              </w:drawing>
            </w:r>
          </w:p>
        </w:tc>
      </w:tr>
    </w:tbl>
    <w:p w14:paraId="2F44F77C" w14:textId="77777777" w:rsidR="00263893" w:rsidRDefault="00263893" w:rsidP="004520A2"/>
    <w:p w14:paraId="03D71150" w14:textId="77777777" w:rsidR="004520A2" w:rsidRDefault="004520A2" w:rsidP="004520A2"/>
    <w:p w14:paraId="6CBFE58E" w14:textId="77777777" w:rsidR="004520A2" w:rsidRPr="004520A2" w:rsidRDefault="00320BBE" w:rsidP="00320BBE">
      <w:pPr>
        <w:pStyle w:val="3"/>
      </w:pPr>
      <w:r>
        <w:t>S</w:t>
      </w:r>
      <w:r>
        <w:rPr>
          <w:rFonts w:hint="eastAsia"/>
        </w:rPr>
        <w:t>hiro权限</w:t>
      </w:r>
      <w:r>
        <w:t>控制模型有几张表？</w:t>
      </w:r>
    </w:p>
    <w:p w14:paraId="18D65AF8" w14:textId="77777777" w:rsidR="004520A2" w:rsidRDefault="00320BBE" w:rsidP="004520A2">
      <w:r>
        <w:rPr>
          <w:rFonts w:hint="eastAsia"/>
        </w:rPr>
        <w:t>5张</w:t>
      </w:r>
      <w:r>
        <w:t>表：</w:t>
      </w:r>
    </w:p>
    <w:p w14:paraId="726CA299" w14:textId="77777777" w:rsidR="00320BBE" w:rsidRDefault="00320BBE" w:rsidP="004520A2">
      <w:r>
        <w:rPr>
          <w:rFonts w:hint="eastAsia"/>
        </w:rPr>
        <w:t>权限</w:t>
      </w:r>
      <w:r>
        <w:t>表—</w:t>
      </w:r>
      <w:r>
        <w:rPr>
          <w:rFonts w:hint="eastAsia"/>
        </w:rPr>
        <w:t>权限</w:t>
      </w:r>
      <w:r>
        <w:t>角色表--角色</w:t>
      </w:r>
      <w:r>
        <w:rPr>
          <w:rFonts w:hint="eastAsia"/>
        </w:rPr>
        <w:t>表</w:t>
      </w:r>
      <w:r>
        <w:t>—用户角色--用户表</w:t>
      </w:r>
    </w:p>
    <w:p w14:paraId="4CA6C4DD" w14:textId="77777777" w:rsidR="00293192" w:rsidRDefault="00293192" w:rsidP="004520A2">
      <w:r>
        <w:rPr>
          <w:noProof/>
        </w:rPr>
        <w:drawing>
          <wp:inline distT="0" distB="0" distL="0" distR="0" wp14:anchorId="435FEEEB" wp14:editId="525D77A0">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14:paraId="34DB20BC" w14:textId="77777777" w:rsidR="00C4164F" w:rsidRDefault="00C4164F" w:rsidP="00C4164F">
      <w:pPr>
        <w:pStyle w:val="3"/>
      </w:pPr>
      <w:r>
        <w:lastRenderedPageBreak/>
        <w:t>S</w:t>
      </w:r>
      <w:r>
        <w:rPr>
          <w:rFonts w:hint="eastAsia"/>
        </w:rPr>
        <w:t>hiro</w:t>
      </w:r>
      <w:r>
        <w:t>进行权限控制的流程</w:t>
      </w:r>
    </w:p>
    <w:p w14:paraId="5583ACF4" w14:textId="77777777" w:rsidR="00C4164F" w:rsidRDefault="00C4164F" w:rsidP="00C4164F">
      <w:pPr>
        <w:rPr>
          <w:lang w:val="zh-CN"/>
        </w:rPr>
      </w:pPr>
      <w:r>
        <w:rPr>
          <w:noProof/>
        </w:rPr>
        <w:drawing>
          <wp:inline distT="0" distB="0" distL="0" distR="0" wp14:anchorId="66C30F30" wp14:editId="642A8B03">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14:paraId="378EF29E" w14:textId="77777777" w:rsidR="00C4164F" w:rsidRDefault="00C4164F" w:rsidP="00C4164F">
      <w:pPr>
        <w:rPr>
          <w:lang w:val="zh-CN"/>
        </w:rPr>
      </w:pPr>
      <w:r>
        <w:rPr>
          <w:rFonts w:hint="eastAsia"/>
          <w:lang w:val="zh-CN"/>
        </w:rPr>
        <w:t>Application Code：应用程序代码，由开发人员负责开发</w:t>
      </w:r>
    </w:p>
    <w:p w14:paraId="01FE7969" w14:textId="77777777" w:rsidR="00C4164F" w:rsidRDefault="00C4164F" w:rsidP="00C4164F">
      <w:pPr>
        <w:rPr>
          <w:lang w:val="zh-CN"/>
        </w:rPr>
      </w:pPr>
      <w:r>
        <w:rPr>
          <w:rFonts w:hint="eastAsia"/>
          <w:lang w:val="zh-CN"/>
        </w:rPr>
        <w:t>Subject：当前用户</w:t>
      </w:r>
    </w:p>
    <w:p w14:paraId="1A8454BD" w14:textId="77777777" w:rsidR="00C4164F" w:rsidRDefault="00C4164F" w:rsidP="00C4164F">
      <w:pPr>
        <w:rPr>
          <w:lang w:val="zh-CN"/>
        </w:rPr>
      </w:pPr>
      <w:r>
        <w:rPr>
          <w:rFonts w:hint="eastAsia"/>
          <w:lang w:val="zh-CN"/>
        </w:rPr>
        <w:t>SecurityManager：安全管理器，管理所有的用户，认证、授权等。</w:t>
      </w:r>
    </w:p>
    <w:p w14:paraId="61B394DA" w14:textId="77777777" w:rsidR="00C4164F" w:rsidRDefault="00C4164F" w:rsidP="00C4164F">
      <w:pPr>
        <w:rPr>
          <w:lang w:val="zh-CN"/>
        </w:rPr>
      </w:pPr>
      <w:r>
        <w:rPr>
          <w:rFonts w:hint="eastAsia"/>
          <w:lang w:val="zh-CN"/>
        </w:rPr>
        <w:t>Realm：安全数据桥，类似于Dao，负责访问安全数据</w:t>
      </w:r>
    </w:p>
    <w:p w14:paraId="416256E5" w14:textId="77777777" w:rsidR="00C4164F" w:rsidRDefault="00C4164F" w:rsidP="00C4164F"/>
    <w:p w14:paraId="74AC7803" w14:textId="77777777"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14:paraId="17850FB7" w14:textId="77777777" w:rsidR="00C4164F" w:rsidRDefault="00C4164F" w:rsidP="00C4164F"/>
    <w:p w14:paraId="66B8A66F" w14:textId="77777777" w:rsidR="002404B1" w:rsidRDefault="002404B1" w:rsidP="002404B1">
      <w:pPr>
        <w:pStyle w:val="3"/>
      </w:pPr>
      <w:r>
        <w:rPr>
          <w:rFonts w:hint="eastAsia"/>
        </w:rPr>
        <w:t>Shiro提供权限控制的方式</w:t>
      </w:r>
    </w:p>
    <w:p w14:paraId="54D5F10D" w14:textId="77777777" w:rsidR="002404B1" w:rsidRDefault="002404B1" w:rsidP="00E5000D">
      <w:pPr>
        <w:numPr>
          <w:ilvl w:val="0"/>
          <w:numId w:val="43"/>
        </w:numPr>
        <w:rPr>
          <w:lang w:val="zh-CN"/>
        </w:rPr>
      </w:pPr>
      <w:r>
        <w:rPr>
          <w:rFonts w:hint="eastAsia"/>
          <w:lang w:val="zh-CN"/>
        </w:rPr>
        <w:t>url拦截进行权限控制----框架提供了很多过滤器进行url拦截</w:t>
      </w:r>
    </w:p>
    <w:p w14:paraId="2E8D5BD0" w14:textId="77777777"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14:paraId="0007F71C" w14:textId="77777777"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14:paraId="4C9F97A8" w14:textId="77777777"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14:paraId="2189E180" w14:textId="77777777" w:rsidR="002404B1" w:rsidRPr="00C4164F" w:rsidRDefault="002404B1" w:rsidP="00C4164F"/>
    <w:p w14:paraId="419CA7F8" w14:textId="77777777" w:rsidR="00306CF8" w:rsidRDefault="00306CF8" w:rsidP="00306CF8">
      <w:pPr>
        <w:pStyle w:val="2"/>
        <w:ind w:firstLine="420"/>
      </w:pPr>
      <w:r>
        <w:t>8</w:t>
      </w:r>
      <w:r>
        <w:rPr>
          <w:rFonts w:hint="eastAsia"/>
        </w:rPr>
        <w:t>．</w:t>
      </w:r>
      <w:r>
        <w:t>ActiveMQ</w:t>
      </w:r>
    </w:p>
    <w:p w14:paraId="31E49EF9" w14:textId="77777777" w:rsidR="00605E14" w:rsidRDefault="00605E14" w:rsidP="00AE4B33">
      <w:pPr>
        <w:pStyle w:val="3"/>
        <w:ind w:left="420" w:firstLine="420"/>
      </w:pPr>
      <w:r>
        <w:rPr>
          <w:rFonts w:hint="eastAsia"/>
        </w:rPr>
        <w:t>ActiveMQ</w:t>
      </w:r>
      <w:r>
        <w:t>漏接消息怎么办</w:t>
      </w:r>
      <w:r>
        <w:rPr>
          <w:rFonts w:hint="eastAsia"/>
        </w:rPr>
        <w:t>？</w:t>
      </w:r>
    </w:p>
    <w:p w14:paraId="2AB3940B" w14:textId="77777777" w:rsidR="00263893" w:rsidRDefault="00263893" w:rsidP="00263893">
      <w:r>
        <w:tab/>
      </w:r>
      <w:r>
        <w:tab/>
      </w:r>
      <w:r>
        <w:rPr>
          <w:rFonts w:hint="eastAsia"/>
        </w:rPr>
        <w:t>重试。</w:t>
      </w:r>
    </w:p>
    <w:p w14:paraId="46433ED1" w14:textId="77777777" w:rsidR="00263893" w:rsidRPr="00263893" w:rsidRDefault="00263893" w:rsidP="00263893">
      <w:r>
        <w:tab/>
      </w:r>
      <w:r>
        <w:tab/>
      </w:r>
      <w:r>
        <w:rPr>
          <w:rFonts w:hint="eastAsia"/>
        </w:rPr>
        <w:t>创建</w:t>
      </w:r>
      <w:r w:rsidR="00CC56EA">
        <w:t>消息表，定期扫描</w:t>
      </w:r>
      <w:r w:rsidR="00CC56EA">
        <w:rPr>
          <w:rFonts w:hint="eastAsia"/>
        </w:rPr>
        <w:t>未</w:t>
      </w:r>
      <w:r>
        <w:t>完成的消息，重新发送。</w:t>
      </w:r>
    </w:p>
    <w:p w14:paraId="1CCDA315" w14:textId="77777777" w:rsidR="00AE4B33" w:rsidRDefault="00AE4B33" w:rsidP="00AE4B33">
      <w:pPr>
        <w:pStyle w:val="3"/>
      </w:pPr>
      <w:r>
        <w:lastRenderedPageBreak/>
        <w:tab/>
      </w:r>
      <w:r>
        <w:tab/>
      </w:r>
      <w:r>
        <w:rPr>
          <w:rFonts w:hint="eastAsia"/>
        </w:rPr>
        <w:t>项目</w:t>
      </w:r>
      <w:r>
        <w:t>中什么地方使用了ActiveMq</w:t>
      </w:r>
      <w:r>
        <w:rPr>
          <w:rFonts w:hint="eastAsia"/>
        </w:rPr>
        <w:t>？</w:t>
      </w:r>
    </w:p>
    <w:p w14:paraId="17F6173A" w14:textId="77777777"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14:paraId="56E5C132" w14:textId="77777777" w:rsidR="008526EE" w:rsidRDefault="008526EE" w:rsidP="008526EE">
      <w:pPr>
        <w:pStyle w:val="2"/>
        <w:ind w:firstLine="420"/>
      </w:pPr>
      <w:r>
        <w:t>9.</w:t>
      </w:r>
      <w:r>
        <w:tab/>
      </w:r>
      <w:r>
        <w:rPr>
          <w:rFonts w:hint="eastAsia"/>
        </w:rPr>
        <w:t>Redis</w:t>
      </w:r>
    </w:p>
    <w:p w14:paraId="47316CB0" w14:textId="77777777" w:rsidR="00FC75BF" w:rsidRDefault="00FC75BF" w:rsidP="00FC75BF">
      <w:pPr>
        <w:pStyle w:val="3"/>
      </w:pPr>
      <w:r>
        <w:rPr>
          <w:rFonts w:hint="eastAsia"/>
        </w:rPr>
        <w:t>说说</w:t>
      </w:r>
      <w:r>
        <w:t>redis集群的搭建？</w:t>
      </w:r>
    </w:p>
    <w:p w14:paraId="4E236764" w14:textId="77777777" w:rsidR="00FC75BF" w:rsidRDefault="007931DF" w:rsidP="00FC75BF">
      <w:r>
        <w:rPr>
          <w:rFonts w:hint="eastAsia"/>
        </w:rPr>
        <w:t>1.</w:t>
      </w:r>
      <w:r w:rsidR="00FC75BF">
        <w:rPr>
          <w:rFonts w:hint="eastAsia"/>
        </w:rPr>
        <w:t>就说</w:t>
      </w:r>
      <w:r w:rsidR="00FC75BF">
        <w:t>一个最简单的集群</w:t>
      </w:r>
      <w:r w:rsidR="00FC75BF">
        <w:rPr>
          <w:rFonts w:hint="eastAsia"/>
        </w:rPr>
        <w:t>吧</w:t>
      </w:r>
      <w:r w:rsidR="00FC75BF">
        <w:t>，redis集群由于存在一个投票机制，所以至少需要</w:t>
      </w:r>
      <w:r w:rsidR="00FC75BF">
        <w:rPr>
          <w:rFonts w:hint="eastAsia"/>
        </w:rPr>
        <w:t>3个</w:t>
      </w:r>
      <w:r w:rsidR="00FC75BF">
        <w:t>节点，</w:t>
      </w:r>
      <w:r w:rsidR="00FC75BF">
        <w:rPr>
          <w:rFonts w:hint="eastAsia"/>
        </w:rPr>
        <w:t>并且</w:t>
      </w:r>
      <w:r w:rsidR="00FC75BF">
        <w:t>为了保证高可用，</w:t>
      </w:r>
      <w:r w:rsidR="00FC75BF">
        <w:rPr>
          <w:rFonts w:hint="eastAsia"/>
        </w:rPr>
        <w:t>每个</w:t>
      </w:r>
      <w:r w:rsidR="00FC75BF">
        <w:t>节点需要一个备用的节点，所以至少需要</w:t>
      </w:r>
      <w:r w:rsidR="00FC75BF">
        <w:rPr>
          <w:rFonts w:hint="eastAsia"/>
        </w:rPr>
        <w:t>6台</w:t>
      </w:r>
      <w:r w:rsidR="00FC75BF">
        <w:t>服务器。</w:t>
      </w:r>
    </w:p>
    <w:p w14:paraId="3F423DCC" w14:textId="77777777" w:rsidR="007931DF" w:rsidRDefault="007931DF" w:rsidP="00FC75BF">
      <w:r>
        <w:rPr>
          <w:rFonts w:hint="eastAsia"/>
        </w:rPr>
        <w:t>2.</w:t>
      </w:r>
      <w:r w:rsidR="00FC75BF">
        <w:rPr>
          <w:rFonts w:hint="eastAsia"/>
        </w:rPr>
        <w:t>将6个</w:t>
      </w:r>
      <w:r w:rsidR="00FC75BF">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rsidR="00FC75BF">
        <w:t>更改一下端口号</w:t>
      </w:r>
      <w:r w:rsidR="00FC75BF">
        <w:rPr>
          <w:rFonts w:hint="eastAsia"/>
        </w:rPr>
        <w:t>（7001</w:t>
      </w:r>
      <w:r w:rsidR="00FC75BF">
        <w:t>-7006</w:t>
      </w:r>
      <w:r w:rsidR="00FC75BF">
        <w:rPr>
          <w:rFonts w:hint="eastAsia"/>
        </w:rPr>
        <w:t>）</w:t>
      </w:r>
      <w:r>
        <w:rPr>
          <w:rFonts w:hint="eastAsia"/>
        </w:rPr>
        <w:t>。</w:t>
      </w:r>
    </w:p>
    <w:p w14:paraId="6B49861C" w14:textId="77777777" w:rsidR="00FC75BF" w:rsidRDefault="007931DF" w:rsidP="00FC75BF">
      <w:r>
        <w:t>3.</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sidR="00FC75BF">
        <w:rPr>
          <w:rFonts w:hint="eastAsia"/>
        </w:rPr>
        <w:t>使用</w:t>
      </w:r>
      <w:r w:rsidR="00FC75BF">
        <w:t>redis集群管理工具redis-trib将节点连接起来。由于re</w:t>
      </w:r>
      <w:r w:rsidR="00FC75BF">
        <w:rPr>
          <w:rFonts w:hint="eastAsia"/>
        </w:rPr>
        <w:t>dis</w:t>
      </w:r>
      <w:r w:rsidR="00FC75BF">
        <w:t>-trib是ruby脚本，所以还需要安装ruby的环境。</w:t>
      </w:r>
    </w:p>
    <w:p w14:paraId="7EAAD98D" w14:textId="77777777" w:rsidR="00FC75BF" w:rsidRPr="00512A6F" w:rsidRDefault="007931DF" w:rsidP="00FC75BF">
      <w:r>
        <w:rPr>
          <w:rFonts w:hint="eastAsia"/>
        </w:rPr>
        <w:t>4.</w:t>
      </w:r>
      <w:r w:rsidR="00FC75BF">
        <w:rPr>
          <w:rFonts w:hint="eastAsia"/>
        </w:rPr>
        <w:t>之后</w:t>
      </w:r>
      <w:r w:rsidR="00FC75BF">
        <w:t>使用redis-cli 7002 -c连接集群就可以了。</w:t>
      </w:r>
    </w:p>
    <w:p w14:paraId="7B690050" w14:textId="77777777" w:rsidR="00FC75BF" w:rsidRDefault="00FC75BF" w:rsidP="00E842A6">
      <w:pPr>
        <w:pStyle w:val="3"/>
      </w:pPr>
      <w:r>
        <w:t>Redis里面有几种数据类型？</w:t>
      </w:r>
    </w:p>
    <w:p w14:paraId="063DF447" w14:textId="77777777" w:rsidR="00FC75BF" w:rsidRDefault="00FC75BF" w:rsidP="00FC75BF">
      <w:r>
        <w:rPr>
          <w:rFonts w:hint="eastAsia"/>
        </w:rPr>
        <w:t>String：</w:t>
      </w:r>
      <w:r>
        <w:t>key-value</w:t>
      </w:r>
    </w:p>
    <w:p w14:paraId="11D0FAF9" w14:textId="77777777" w:rsidR="00FC75BF" w:rsidRDefault="00FC75BF" w:rsidP="00FC75BF">
      <w:r>
        <w:t xml:space="preserve">Hash </w:t>
      </w:r>
      <w:r>
        <w:rPr>
          <w:rFonts w:hint="eastAsia"/>
        </w:rPr>
        <w:t>：</w:t>
      </w:r>
      <w:r>
        <w:t xml:space="preserve">key-fields-values </w:t>
      </w:r>
      <w:r>
        <w:rPr>
          <w:rFonts w:hint="eastAsia"/>
        </w:rPr>
        <w:t>对</w:t>
      </w:r>
      <w:r>
        <w:t>key进行分类。</w:t>
      </w:r>
    </w:p>
    <w:p w14:paraId="1938D842" w14:textId="77777777"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14:paraId="34CD1F7D" w14:textId="77777777" w:rsidR="00FC75BF" w:rsidRDefault="00FC75BF" w:rsidP="00FC75BF">
      <w:r>
        <w:t xml:space="preserve">Set  </w:t>
      </w:r>
      <w:r>
        <w:rPr>
          <w:rFonts w:hint="eastAsia"/>
        </w:rPr>
        <w:t>：无顺序</w:t>
      </w:r>
      <w:r>
        <w:t>，不能重复，可以做共同关注</w:t>
      </w:r>
    </w:p>
    <w:p w14:paraId="3C3DCB23" w14:textId="77777777" w:rsidR="00FC75BF" w:rsidRPr="00E53EEE" w:rsidRDefault="00FC75BF" w:rsidP="00FC75BF">
      <w:r>
        <w:t>SortedSet</w:t>
      </w:r>
      <w:r>
        <w:rPr>
          <w:rFonts w:hint="eastAsia"/>
        </w:rPr>
        <w:t>：</w:t>
      </w:r>
      <w:r>
        <w:t>有顺序，不能重复，做排行榜。</w:t>
      </w:r>
    </w:p>
    <w:p w14:paraId="29A6D78E" w14:textId="77777777" w:rsidR="00FC75BF" w:rsidRDefault="00FC75BF" w:rsidP="00E842A6">
      <w:pPr>
        <w:pStyle w:val="3"/>
      </w:pPr>
      <w:r>
        <w:rPr>
          <w:rFonts w:hint="eastAsia"/>
        </w:rPr>
        <w:t>Redis</w:t>
      </w:r>
      <w:r>
        <w:t>客户端的使用？</w:t>
      </w:r>
    </w:p>
    <w:p w14:paraId="00A83443" w14:textId="77777777" w:rsidR="00FC75BF" w:rsidRDefault="00FC75BF" w:rsidP="00FC75BF">
      <w:r>
        <w:rPr>
          <w:rFonts w:hint="eastAsia"/>
        </w:rPr>
        <w:t>使用</w:t>
      </w:r>
      <w:r>
        <w:t>jedis对象</w:t>
      </w:r>
      <w:r>
        <w:rPr>
          <w:rFonts w:hint="eastAsia"/>
        </w:rPr>
        <w:t>调用</w:t>
      </w:r>
      <w:r>
        <w:t>get set方法即可</w:t>
      </w:r>
    </w:p>
    <w:p w14:paraId="4FE9A15E" w14:textId="77777777" w:rsidR="00FC75BF" w:rsidRDefault="00FC75BF" w:rsidP="00FC75BF">
      <w:r>
        <w:rPr>
          <w:rFonts w:hint="eastAsia"/>
        </w:rPr>
        <w:t>单击版</w:t>
      </w:r>
      <w:r>
        <w:t>：Jedis</w:t>
      </w:r>
      <w:r>
        <w:rPr>
          <w:rFonts w:hint="eastAsia"/>
        </w:rPr>
        <w:t>，</w:t>
      </w:r>
      <w:r>
        <w:t>JedisPool（</w:t>
      </w:r>
      <w:r>
        <w:rPr>
          <w:rFonts w:hint="eastAsia"/>
        </w:rPr>
        <w:t>带</w:t>
      </w:r>
      <w:r>
        <w:t>连接池）</w:t>
      </w:r>
    </w:p>
    <w:p w14:paraId="50E06160" w14:textId="77777777" w:rsidR="00FC75BF" w:rsidRPr="007B0803" w:rsidRDefault="00FC75BF" w:rsidP="00FC75BF">
      <w:r>
        <w:rPr>
          <w:rFonts w:hint="eastAsia"/>
        </w:rPr>
        <w:t>集群版</w:t>
      </w:r>
      <w:r>
        <w:t>：</w:t>
      </w:r>
      <w:r>
        <w:rPr>
          <w:rFonts w:hint="eastAsia"/>
        </w:rPr>
        <w:t>Jedis</w:t>
      </w:r>
      <w:r>
        <w:t>Cluster</w:t>
      </w:r>
    </w:p>
    <w:p w14:paraId="4B047717" w14:textId="77777777" w:rsidR="00FC75BF" w:rsidRDefault="00FC75BF" w:rsidP="00E842A6">
      <w:pPr>
        <w:pStyle w:val="3"/>
        <w:rPr>
          <w:sz w:val="21"/>
          <w:szCs w:val="21"/>
        </w:rPr>
      </w:pPr>
      <w:r>
        <w:rPr>
          <w:rFonts w:ascii="Calibri" w:hAnsi="Calibri"/>
        </w:rPr>
        <w:t>redis</w:t>
      </w:r>
      <w:r>
        <w:rPr>
          <w:rFonts w:hint="eastAsia"/>
        </w:rPr>
        <w:t>持久化的几种方式</w:t>
      </w:r>
    </w:p>
    <w:p w14:paraId="055997AF"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14:paraId="591CBE62"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cs="Times New Roman" w:hint="eastAsia"/>
          <w:color w:val="333333"/>
          <w:sz w:val="21"/>
          <w:szCs w:val="21"/>
        </w:rPr>
        <w:t>缺省情况情况下，</w:t>
      </w:r>
      <w:r>
        <w:rPr>
          <w:rStyle w:val="a9"/>
          <w:rFonts w:ascii="Times New Roman" w:hAnsi="Times New Roman" w:cs="Times New Roman"/>
          <w:color w:val="333333"/>
          <w:sz w:val="21"/>
          <w:szCs w:val="21"/>
        </w:rPr>
        <w:t>Redis</w:t>
      </w:r>
      <w:r>
        <w:rPr>
          <w:rStyle w:val="a9"/>
          <w:rFonts w:cs="Times New Roman" w:hint="eastAsia"/>
          <w:color w:val="333333"/>
          <w:sz w:val="21"/>
          <w:szCs w:val="21"/>
        </w:rPr>
        <w:t>把数据快照存放在磁盘上的二进制文件中，文件名为</w:t>
      </w:r>
      <w:r>
        <w:rPr>
          <w:rStyle w:val="a9"/>
          <w:rFonts w:ascii="Times New Roman" w:hAnsi="Times New Roman" w:cs="Times New Roman"/>
          <w:color w:val="333333"/>
          <w:sz w:val="21"/>
          <w:szCs w:val="21"/>
        </w:rPr>
        <w:t>dump.rdb</w:t>
      </w:r>
      <w:r>
        <w:rPr>
          <w:rStyle w:val="a9"/>
          <w:rFonts w:cs="Times New Roman" w:hint="eastAsia"/>
          <w:color w:val="333333"/>
          <w:sz w:val="21"/>
          <w:szCs w:val="21"/>
        </w:rPr>
        <w:t>。你可以配置</w:t>
      </w:r>
      <w:r>
        <w:rPr>
          <w:rStyle w:val="a9"/>
          <w:rFonts w:ascii="Times New Roman" w:hAnsi="Times New Roman" w:cs="Times New Roman"/>
          <w:color w:val="333333"/>
          <w:sz w:val="21"/>
          <w:szCs w:val="21"/>
        </w:rPr>
        <w:t>Redis</w:t>
      </w:r>
      <w:r>
        <w:rPr>
          <w:rStyle w:val="a9"/>
          <w:rFonts w:cs="Times New Roman" w:hint="eastAsia"/>
          <w:color w:val="333333"/>
          <w:sz w:val="21"/>
          <w:szCs w:val="21"/>
        </w:rPr>
        <w:t>的持久化策略，例如数据集中每</w:t>
      </w:r>
      <w:r>
        <w:rPr>
          <w:rStyle w:val="a9"/>
          <w:rFonts w:ascii="Times New Roman" w:hAnsi="Times New Roman" w:cs="Times New Roman"/>
          <w:color w:val="333333"/>
          <w:sz w:val="21"/>
          <w:szCs w:val="21"/>
        </w:rPr>
        <w:t>N</w:t>
      </w:r>
      <w:r>
        <w:rPr>
          <w:rStyle w:val="a9"/>
          <w:rFonts w:cs="Times New Roman" w:hint="eastAsia"/>
          <w:color w:val="333333"/>
          <w:sz w:val="21"/>
          <w:szCs w:val="21"/>
        </w:rPr>
        <w:t>秒钟有超过</w:t>
      </w:r>
      <w:r>
        <w:rPr>
          <w:rStyle w:val="a9"/>
          <w:rFonts w:ascii="Times New Roman" w:hAnsi="Times New Roman" w:cs="Times New Roman"/>
          <w:color w:val="333333"/>
          <w:sz w:val="21"/>
          <w:szCs w:val="21"/>
        </w:rPr>
        <w:t>M</w:t>
      </w:r>
      <w:r>
        <w:rPr>
          <w:rStyle w:val="a9"/>
          <w:rFonts w:cs="Times New Roman" w:hint="eastAsia"/>
          <w:color w:val="333333"/>
          <w:sz w:val="21"/>
          <w:szCs w:val="21"/>
        </w:rPr>
        <w:t>次更新，就将数据写入磁盘；或者你可以手工调用命令</w:t>
      </w:r>
      <w:r>
        <w:rPr>
          <w:rStyle w:val="a9"/>
          <w:rFonts w:ascii="Times New Roman" w:hAnsi="Times New Roman" w:cs="Times New Roman"/>
          <w:color w:val="333333"/>
          <w:sz w:val="21"/>
          <w:szCs w:val="21"/>
        </w:rPr>
        <w:t>SAVE</w:t>
      </w:r>
      <w:r>
        <w:rPr>
          <w:rStyle w:val="a9"/>
          <w:rFonts w:cs="Times New Roman" w:hint="eastAsia"/>
          <w:color w:val="333333"/>
          <w:sz w:val="21"/>
          <w:szCs w:val="21"/>
        </w:rPr>
        <w:t>或</w:t>
      </w:r>
      <w:r>
        <w:rPr>
          <w:rStyle w:val="a9"/>
          <w:rFonts w:ascii="Times New Roman" w:hAnsi="Times New Roman" w:cs="Times New Roman"/>
          <w:color w:val="333333"/>
          <w:sz w:val="21"/>
          <w:szCs w:val="21"/>
        </w:rPr>
        <w:t>BGSAVE</w:t>
      </w:r>
      <w:r>
        <w:rPr>
          <w:rStyle w:val="a9"/>
          <w:rFonts w:cs="Times New Roman" w:hint="eastAsia"/>
          <w:color w:val="333333"/>
          <w:sz w:val="21"/>
          <w:szCs w:val="21"/>
        </w:rPr>
        <w:t>。</w:t>
      </w:r>
    </w:p>
    <w:p w14:paraId="3EC09D14"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cs="Times New Roman" w:hint="eastAsia"/>
          <w:color w:val="333333"/>
          <w:sz w:val="21"/>
          <w:szCs w:val="21"/>
        </w:rPr>
        <w:t>工作原理</w:t>
      </w:r>
    </w:p>
    <w:p w14:paraId="7E56DC2F"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14:paraId="6549E1B2"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14:paraId="5E6455C9"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14:paraId="4A3BDDFB"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14:paraId="75BFB77A"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ascii="Times New Roman" w:hAnsi="Times New Roman" w:cs="Times New Roman"/>
          <w:color w:val="333333"/>
          <w:sz w:val="21"/>
          <w:szCs w:val="21"/>
        </w:rPr>
        <w:t>2</w:t>
      </w:r>
      <w:r>
        <w:rPr>
          <w:rStyle w:val="a9"/>
          <w:rFonts w:cs="Times New Roman" w:hint="eastAsia"/>
          <w:color w:val="333333"/>
          <w:sz w:val="21"/>
          <w:szCs w:val="21"/>
        </w:rPr>
        <w:t>、</w:t>
      </w:r>
      <w:r>
        <w:rPr>
          <w:rStyle w:val="a9"/>
          <w:rFonts w:ascii="Times New Roman" w:hAnsi="Times New Roman" w:cs="Times New Roman"/>
          <w:color w:val="333333"/>
          <w:sz w:val="21"/>
          <w:szCs w:val="21"/>
        </w:rPr>
        <w:t>AOF</w:t>
      </w:r>
    </w:p>
    <w:p w14:paraId="56EEC698"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cs="Times New Roman" w:hint="eastAsia"/>
          <w:color w:val="333333"/>
          <w:sz w:val="21"/>
          <w:szCs w:val="21"/>
        </w:rPr>
        <w:t>快照模式并不十分健壮，当系统停止，或者无意中</w:t>
      </w:r>
      <w:r>
        <w:rPr>
          <w:rStyle w:val="a9"/>
          <w:rFonts w:ascii="Times New Roman" w:hAnsi="Times New Roman" w:cs="Times New Roman"/>
          <w:color w:val="333333"/>
          <w:sz w:val="21"/>
          <w:szCs w:val="21"/>
        </w:rPr>
        <w:t>Redis</w:t>
      </w:r>
      <w:r w:rsidR="001813C0">
        <w:rPr>
          <w:rStyle w:val="a9"/>
          <w:rFonts w:ascii="Times New Roman" w:hAnsi="Times New Roman" w:cs="Times New Roman" w:hint="eastAsia"/>
          <w:color w:val="333333"/>
          <w:sz w:val="21"/>
          <w:szCs w:val="21"/>
        </w:rPr>
        <w:t>进程</w:t>
      </w:r>
      <w:r>
        <w:rPr>
          <w:rStyle w:val="a9"/>
          <w:rFonts w:cs="Times New Roman" w:hint="eastAsia"/>
          <w:color w:val="333333"/>
          <w:sz w:val="21"/>
          <w:szCs w:val="21"/>
        </w:rPr>
        <w:t>被</w:t>
      </w:r>
      <w:r>
        <w:rPr>
          <w:rStyle w:val="a9"/>
          <w:rFonts w:ascii="Times New Roman" w:hAnsi="Times New Roman" w:cs="Times New Roman"/>
          <w:color w:val="333333"/>
          <w:sz w:val="21"/>
          <w:szCs w:val="21"/>
        </w:rPr>
        <w:t>kill</w:t>
      </w:r>
      <w:r>
        <w:rPr>
          <w:rStyle w:val="a9"/>
          <w:rFonts w:cs="Times New Roman" w:hint="eastAsia"/>
          <w:color w:val="333333"/>
          <w:sz w:val="21"/>
          <w:szCs w:val="21"/>
        </w:rPr>
        <w:t>掉，最后写入</w:t>
      </w:r>
      <w:r>
        <w:rPr>
          <w:rStyle w:val="a9"/>
          <w:rFonts w:ascii="Times New Roman" w:hAnsi="Times New Roman" w:cs="Times New Roman"/>
          <w:color w:val="333333"/>
          <w:sz w:val="21"/>
          <w:szCs w:val="21"/>
        </w:rPr>
        <w:t>Redis</w:t>
      </w:r>
      <w:r>
        <w:rPr>
          <w:rStyle w:val="a9"/>
          <w:rFonts w:cs="Times New Roman" w:hint="eastAsia"/>
          <w:color w:val="333333"/>
          <w:sz w:val="21"/>
          <w:szCs w:val="21"/>
        </w:rPr>
        <w:t>的数据就会丢失。这对某些应用也许不是大问题，但对于要求高可靠性的应用来说，</w:t>
      </w:r>
    </w:p>
    <w:p w14:paraId="2145980D"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Style w:val="a9"/>
          <w:rFonts w:ascii="Times New Roman" w:hAnsi="Times New Roman" w:cs="Times New Roman"/>
          <w:color w:val="333333"/>
          <w:sz w:val="21"/>
          <w:szCs w:val="21"/>
        </w:rPr>
        <w:t>Append-only</w:t>
      </w:r>
      <w:r>
        <w:rPr>
          <w:rStyle w:val="a9"/>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14:paraId="05E6F49B"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cs="Times New Roman" w:hint="eastAsia"/>
          <w:color w:val="333333"/>
          <w:sz w:val="21"/>
          <w:szCs w:val="21"/>
        </w:rPr>
        <w:t>你可以在配置文件中打开</w:t>
      </w:r>
      <w:r>
        <w:rPr>
          <w:rStyle w:val="a9"/>
          <w:rFonts w:ascii="Times New Roman" w:hAnsi="Times New Roman" w:cs="Times New Roman"/>
          <w:color w:val="333333"/>
          <w:sz w:val="21"/>
          <w:szCs w:val="21"/>
        </w:rPr>
        <w:t>AOF</w:t>
      </w:r>
      <w:r>
        <w:rPr>
          <w:rStyle w:val="a9"/>
          <w:rFonts w:cs="Times New Roman" w:hint="eastAsia"/>
          <w:color w:val="333333"/>
          <w:sz w:val="21"/>
          <w:szCs w:val="21"/>
        </w:rPr>
        <w:t>模式</w:t>
      </w:r>
    </w:p>
    <w:p w14:paraId="08429589"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ascii="Times New Roman" w:hAnsi="Times New Roman" w:cs="Times New Roman"/>
          <w:color w:val="333333"/>
          <w:sz w:val="21"/>
          <w:szCs w:val="21"/>
        </w:rPr>
        <w:t>3</w:t>
      </w:r>
      <w:r>
        <w:rPr>
          <w:rStyle w:val="a9"/>
          <w:rFonts w:cs="Times New Roman" w:hint="eastAsia"/>
          <w:color w:val="333333"/>
          <w:sz w:val="21"/>
          <w:szCs w:val="21"/>
        </w:rPr>
        <w:t>、虚拟内存方式</w:t>
      </w:r>
    </w:p>
    <w:p w14:paraId="7D6F5739"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14:paraId="33721739" w14:textId="77777777" w:rsidR="00FC75BF" w:rsidRPr="00F975D1" w:rsidRDefault="00FC75BF" w:rsidP="00FC75BF"/>
    <w:p w14:paraId="3AF1C6BD" w14:textId="77777777"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14:paraId="6862231D" w14:textId="77777777"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14:paraId="17EA034D" w14:textId="77777777"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14:paraId="078D6CCE" w14:textId="77777777" w:rsidR="00FC75BF" w:rsidRDefault="00FC75BF" w:rsidP="00FC75BF">
      <w:pPr>
        <w:rPr>
          <w:rFonts w:ascii="Helvetica" w:hAnsi="Helvetica"/>
          <w:color w:val="333333"/>
          <w:szCs w:val="21"/>
          <w:shd w:val="clear" w:color="auto" w:fill="FFFFFF"/>
        </w:rPr>
      </w:pPr>
    </w:p>
    <w:p w14:paraId="5793C76B" w14:textId="77777777" w:rsidR="00FC75BF" w:rsidRDefault="00FC75BF" w:rsidP="0051672C">
      <w:pPr>
        <w:pStyle w:val="3"/>
        <w:rPr>
          <w:rFonts w:ascii="Arial" w:hAnsi="Arial"/>
        </w:rPr>
      </w:pPr>
      <w:r>
        <w:t xml:space="preserve"> 使用</w:t>
      </w:r>
      <w:hyperlink r:id="rId58" w:tgtFrame="_blank" w:tooltip="Redis知识库" w:history="1">
        <w:r>
          <w:rPr>
            <w:rStyle w:val="ab"/>
            <w:rFonts w:ascii="Comic Sans MS" w:hAnsi="Comic Sans MS" w:cs="Arial"/>
            <w:b w:val="0"/>
            <w:bCs w:val="0"/>
            <w:color w:val="DF3434"/>
            <w:sz w:val="21"/>
            <w:szCs w:val="21"/>
          </w:rPr>
          <w:t>Redis</w:t>
        </w:r>
      </w:hyperlink>
      <w:r>
        <w:t>有哪些好处？</w:t>
      </w:r>
    </w:p>
    <w:p w14:paraId="5B5630A2"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14:paraId="14948BC0"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14:paraId="21C1F083"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14:paraId="28348811" w14:textId="77777777" w:rsidR="00FC75BF" w:rsidRDefault="00FC75BF" w:rsidP="00FC75BF">
      <w:pPr>
        <w:pStyle w:val="aa"/>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14:paraId="0254A9AE"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14:paraId="04FE1FDA"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p>
    <w:p w14:paraId="2418A50C" w14:textId="77777777" w:rsidR="00FC75BF" w:rsidRDefault="00FC75BF" w:rsidP="00212198">
      <w:pPr>
        <w:pStyle w:val="3"/>
        <w:rPr>
          <w:rFonts w:ascii="Arial" w:hAnsi="Arial"/>
        </w:rPr>
      </w:pPr>
      <w:r>
        <w:lastRenderedPageBreak/>
        <w:t>redis常见性能问题和解决方案：</w:t>
      </w:r>
    </w:p>
    <w:p w14:paraId="60808654"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14:paraId="3DAE3253"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14:paraId="5ECD683A"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14:paraId="09245D41"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14:paraId="531A3478" w14:textId="77777777" w:rsidR="00FC75BF" w:rsidRDefault="00FC75BF" w:rsidP="00FC75BF">
      <w:pPr>
        <w:pStyle w:val="aa"/>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14:paraId="2F5BBFBA" w14:textId="77777777" w:rsidR="00FC75BF" w:rsidRDefault="00FC75BF" w:rsidP="00FC75BF">
      <w:pPr>
        <w:pStyle w:val="aa"/>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14:paraId="6DD71E21" w14:textId="77777777" w:rsidR="00FC75BF" w:rsidRDefault="00FC75BF" w:rsidP="00FC75BF">
      <w:pPr>
        <w:pStyle w:val="aa"/>
        <w:shd w:val="clear" w:color="auto" w:fill="FFFFFF"/>
        <w:spacing w:before="0" w:beforeAutospacing="0" w:after="0" w:afterAutospacing="0" w:line="390" w:lineRule="atLeast"/>
        <w:rPr>
          <w:rFonts w:ascii="Comic Sans MS" w:hAnsi="Comic Sans MS" w:cs="Arial"/>
          <w:color w:val="000000"/>
          <w:sz w:val="21"/>
          <w:szCs w:val="21"/>
        </w:rPr>
      </w:pPr>
    </w:p>
    <w:p w14:paraId="70ABD6D7" w14:textId="77777777"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14:paraId="0B5DE3E1" w14:textId="77777777" w:rsidR="00566DDD" w:rsidRPr="00566DDD" w:rsidRDefault="00566DDD" w:rsidP="00566DDD">
      <w:r>
        <w:t>L</w:t>
      </w:r>
      <w:r>
        <w:rPr>
          <w:rFonts w:hint="eastAsia"/>
        </w:rPr>
        <w:t>ist</w:t>
      </w:r>
      <w:r>
        <w:t>或者SortedSet</w:t>
      </w:r>
    </w:p>
    <w:p w14:paraId="2BFBE643" w14:textId="77777777" w:rsidR="00566DDD" w:rsidRDefault="00566DDD" w:rsidP="00FC75BF">
      <w:pPr>
        <w:pStyle w:val="aa"/>
        <w:shd w:val="clear" w:color="auto" w:fill="FFFFFF"/>
        <w:spacing w:before="0" w:beforeAutospacing="0" w:after="0" w:afterAutospacing="0" w:line="390" w:lineRule="atLeast"/>
        <w:rPr>
          <w:rFonts w:ascii="Comic Sans MS" w:hAnsi="Comic Sans MS" w:cs="Arial"/>
          <w:color w:val="000000"/>
          <w:sz w:val="21"/>
          <w:szCs w:val="21"/>
        </w:rPr>
      </w:pPr>
    </w:p>
    <w:p w14:paraId="79BD62AA" w14:textId="77777777" w:rsidR="00566DDD" w:rsidRDefault="00566DDD" w:rsidP="00FC75BF">
      <w:pPr>
        <w:pStyle w:val="aa"/>
        <w:shd w:val="clear" w:color="auto" w:fill="FFFFFF"/>
        <w:spacing w:before="0" w:beforeAutospacing="0" w:after="0" w:afterAutospacing="0" w:line="390" w:lineRule="atLeast"/>
        <w:rPr>
          <w:rFonts w:ascii="Comic Sans MS" w:hAnsi="Comic Sans MS" w:cs="Arial"/>
          <w:color w:val="000000"/>
          <w:sz w:val="21"/>
          <w:szCs w:val="21"/>
        </w:rPr>
      </w:pPr>
    </w:p>
    <w:p w14:paraId="717F1B27" w14:textId="77777777"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9"/>
          <w:rFonts w:ascii="微软雅黑" w:hAnsi="微软雅黑"/>
          <w:color w:val="555555"/>
          <w:sz w:val="36"/>
          <w:szCs w:val="36"/>
          <w:bdr w:val="none" w:sz="0" w:space="0" w:color="auto" w:frame="1"/>
        </w:rPr>
        <w:t>Memcache</w:t>
      </w:r>
      <w:r>
        <w:rPr>
          <w:rStyle w:val="a9"/>
          <w:rFonts w:ascii="微软雅黑" w:hAnsi="微软雅黑"/>
          <w:color w:val="555555"/>
          <w:sz w:val="36"/>
          <w:szCs w:val="36"/>
          <w:bdr w:val="none" w:sz="0" w:space="0" w:color="auto" w:frame="1"/>
        </w:rPr>
        <w:t>与</w:t>
      </w:r>
      <w:r>
        <w:rPr>
          <w:rStyle w:val="a9"/>
          <w:rFonts w:ascii="微软雅黑" w:hAnsi="微软雅黑"/>
          <w:color w:val="555555"/>
          <w:sz w:val="36"/>
          <w:szCs w:val="36"/>
          <w:bdr w:val="none" w:sz="0" w:space="0" w:color="auto" w:frame="1"/>
        </w:rPr>
        <w:t>Redis</w:t>
      </w:r>
      <w:r>
        <w:rPr>
          <w:rStyle w:val="a9"/>
          <w:rFonts w:ascii="微软雅黑" w:hAnsi="微软雅黑"/>
          <w:color w:val="555555"/>
          <w:sz w:val="36"/>
          <w:szCs w:val="36"/>
          <w:bdr w:val="none" w:sz="0" w:space="0" w:color="auto" w:frame="1"/>
        </w:rPr>
        <w:t>的区别都有哪些？</w:t>
      </w:r>
    </w:p>
    <w:p w14:paraId="344189B3" w14:textId="77777777" w:rsidR="00FC75BF" w:rsidRDefault="00FC75BF" w:rsidP="00FC75BF">
      <w:pPr>
        <w:pStyle w:val="aa"/>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14:paraId="514C6C79" w14:textId="77777777" w:rsidR="00FC75BF" w:rsidRDefault="00BC4D4E" w:rsidP="00FC75BF">
      <w:r>
        <w:t>Mem</w:t>
      </w:r>
      <w:r w:rsidR="00FC75BF">
        <w:t>cache把数据全部存在内存之中，断电后会挂掉，数据不能超过内存大小。</w:t>
      </w:r>
    </w:p>
    <w:p w14:paraId="7BEA2CA1" w14:textId="77777777" w:rsidR="00FC75BF" w:rsidRDefault="00FC75BF" w:rsidP="00FC75BF">
      <w:r>
        <w:t>Redis有部份存在硬盘上，这样能保证数据的持久性。</w:t>
      </w:r>
    </w:p>
    <w:p w14:paraId="61BF120D" w14:textId="77777777" w:rsidR="00FC75BF" w:rsidRDefault="00FC75BF" w:rsidP="00FC75BF">
      <w:pPr>
        <w:pStyle w:val="aa"/>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14:paraId="7A245669" w14:textId="77777777" w:rsidR="00FC75BF" w:rsidRDefault="00FC75BF" w:rsidP="00FC75BF">
      <w:r>
        <w:t>Memcache对数据类型支持相对简单。</w:t>
      </w:r>
    </w:p>
    <w:p w14:paraId="5F13E43E" w14:textId="77777777" w:rsidR="00FC75BF" w:rsidRDefault="00FC75BF" w:rsidP="00FC75BF">
      <w:r>
        <w:t>Redis有复杂的数据类型。</w:t>
      </w:r>
    </w:p>
    <w:p w14:paraId="19280028" w14:textId="77777777" w:rsidR="00FC75BF" w:rsidRDefault="00FC75BF" w:rsidP="00FC75BF">
      <w:pPr>
        <w:pStyle w:val="aa"/>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14:paraId="2E9ACC02" w14:textId="77777777" w:rsidR="00FC75BF" w:rsidRDefault="00FC75BF" w:rsidP="00FC75BF">
      <w:r>
        <w:t>它们之间底层实现方式 以及与客户端之间通信的应用协议不一样。</w:t>
      </w:r>
    </w:p>
    <w:p w14:paraId="03913B87" w14:textId="77777777" w:rsidR="00FC75BF" w:rsidRDefault="00FC75BF" w:rsidP="00FC75BF">
      <w:r>
        <w:t>Redis直接自己构建了VM 机制 ，因为一般的系统调用系统函数的话，会浪费一定的时间去移动和请求。</w:t>
      </w:r>
    </w:p>
    <w:p w14:paraId="75A55280" w14:textId="77777777" w:rsidR="00FC75BF" w:rsidRDefault="00FC75BF" w:rsidP="00FC75BF">
      <w:pPr>
        <w:pStyle w:val="aa"/>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14:paraId="625AFBFF" w14:textId="77777777" w:rsidR="00FC75BF" w:rsidRDefault="00FC75BF" w:rsidP="00FC75BF">
      <w:pPr>
        <w:pStyle w:val="aa"/>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14:paraId="57825D72" w14:textId="77777777" w:rsidR="00FC75BF" w:rsidRDefault="00FC75BF" w:rsidP="00FC75BF">
      <w:pPr>
        <w:pStyle w:val="aa"/>
        <w:shd w:val="clear" w:color="auto" w:fill="FFFFFF"/>
        <w:spacing w:before="0" w:beforeAutospacing="0" w:after="300" w:afterAutospacing="0" w:line="432" w:lineRule="atLeast"/>
        <w:textAlignment w:val="baseline"/>
        <w:rPr>
          <w:rFonts w:ascii="Open Sans" w:hAnsi="Open Sans" w:cs="Open Sans"/>
          <w:color w:val="333333"/>
        </w:rPr>
      </w:pPr>
    </w:p>
    <w:p w14:paraId="3F47C943" w14:textId="77777777" w:rsidR="00FC75BF" w:rsidRDefault="00FC75BF" w:rsidP="00FC75BF">
      <w:pPr>
        <w:pStyle w:val="aa"/>
        <w:shd w:val="clear" w:color="auto" w:fill="FFFFFF"/>
        <w:spacing w:before="0" w:beforeAutospacing="0" w:after="300" w:afterAutospacing="0" w:line="432" w:lineRule="atLeast"/>
        <w:textAlignment w:val="baseline"/>
        <w:rPr>
          <w:rFonts w:ascii="Open Sans" w:hAnsi="Open Sans" w:cs="Open Sans"/>
          <w:color w:val="333333"/>
        </w:rPr>
      </w:pPr>
    </w:p>
    <w:p w14:paraId="4000E9EE" w14:textId="77777777" w:rsidR="00FC75BF" w:rsidRDefault="00FC75BF" w:rsidP="00FC75BF">
      <w:pPr>
        <w:rPr>
          <w:rFonts w:ascii="宋体" w:hAnsi="宋体" w:cs="宋体"/>
        </w:rPr>
      </w:pPr>
      <w:r>
        <w:rPr>
          <w:rFonts w:ascii="微软雅黑" w:hAnsi="微软雅黑"/>
          <w:color w:val="555555"/>
          <w:sz w:val="23"/>
          <w:szCs w:val="23"/>
        </w:rPr>
        <w:br/>
      </w:r>
    </w:p>
    <w:p w14:paraId="7E1B1A16" w14:textId="77777777" w:rsidR="00FC75BF" w:rsidRDefault="00FC75BF" w:rsidP="00FC75BF">
      <w:pPr>
        <w:pStyle w:val="aa"/>
        <w:shd w:val="clear" w:color="auto" w:fill="FFFFFF"/>
        <w:spacing w:before="0" w:beforeAutospacing="0" w:after="0" w:afterAutospacing="0" w:line="390" w:lineRule="atLeast"/>
        <w:rPr>
          <w:rFonts w:ascii="微软雅黑" w:hAnsi="微软雅黑"/>
          <w:color w:val="555555"/>
          <w:sz w:val="23"/>
          <w:szCs w:val="23"/>
        </w:rPr>
      </w:pPr>
    </w:p>
    <w:p w14:paraId="70C4BAE5" w14:textId="77777777" w:rsidR="00FC75BF" w:rsidRDefault="00450A93" w:rsidP="00212198">
      <w:pPr>
        <w:pStyle w:val="3"/>
        <w:rPr>
          <w:rFonts w:ascii="微软雅黑" w:hAnsi="微软雅黑"/>
          <w:sz w:val="23"/>
          <w:szCs w:val="23"/>
        </w:rPr>
      </w:pPr>
      <w:r>
        <w:rPr>
          <w:rStyle w:val="a9"/>
          <w:rFonts w:hint="eastAsia"/>
          <w:color w:val="555555"/>
          <w:sz w:val="36"/>
          <w:szCs w:val="36"/>
        </w:rPr>
        <w:t>,</w:t>
      </w:r>
      <w:r w:rsidR="00FC75BF">
        <w:rPr>
          <w:rStyle w:val="a9"/>
          <w:rFonts w:hint="eastAsia"/>
          <w:color w:val="555555"/>
          <w:sz w:val="36"/>
          <w:szCs w:val="36"/>
        </w:rPr>
        <w:t>redis 最适合的场景</w:t>
      </w:r>
    </w:p>
    <w:p w14:paraId="4642DB9A" w14:textId="77777777" w:rsidR="00FC75BF" w:rsidRDefault="00FC75BF" w:rsidP="00FC75BF">
      <w:pPr>
        <w:pStyle w:val="aa"/>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14:paraId="0DEF78E4" w14:textId="77777777" w:rsidR="00FC75BF" w:rsidRDefault="00FC75BF" w:rsidP="00FC75BF">
      <w:pPr>
        <w:pStyle w:val="aa"/>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14:paraId="36FD836B" w14:textId="77777777" w:rsidR="00FC75BF" w:rsidRDefault="00FC75BF" w:rsidP="00FC75BF">
      <w:pPr>
        <w:pStyle w:val="aa"/>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9" w:tgtFrame="_blank" w:tooltip="算法与数据结构知识库" w:history="1">
        <w:r>
          <w:rPr>
            <w:rStyle w:val="ab"/>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14:paraId="36A76960" w14:textId="77777777"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14:paraId="4F8268FB"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w:t>
      </w:r>
      <w:r>
        <w:rPr>
          <w:rFonts w:ascii="微软雅黑" w:eastAsia="微软雅黑" w:hAnsi="微软雅黑" w:hint="eastAsia"/>
          <w:color w:val="2E2E2E"/>
          <w:sz w:val="23"/>
          <w:szCs w:val="23"/>
        </w:rPr>
        <w:lastRenderedPageBreak/>
        <w:t>是严格要求一致性的缓存时，如果用户的购物车信息全部丢失，大部分人都会不高兴的，现在，他们还会这样吗？</w:t>
      </w:r>
    </w:p>
    <w:p w14:paraId="59024E9B"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14:paraId="488E7FF4" w14:textId="77777777"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14:paraId="1DCF7FD8"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60" w:tgtFrame="_blank" w:tooltip="PHP知识库" w:history="1">
        <w:r>
          <w:rPr>
            <w:rStyle w:val="ab"/>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14:paraId="3C6850E5" w14:textId="77777777" w:rsidR="00FC75BF" w:rsidRDefault="00FC75BF" w:rsidP="00FC75BF">
      <w:pPr>
        <w:pStyle w:val="aa"/>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61" w:tgtFrame="_blank" w:history="1">
        <w:r>
          <w:rPr>
            <w:rStyle w:val="ab"/>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14:paraId="08F4295A" w14:textId="77777777" w:rsidR="00FC75BF" w:rsidRDefault="00FC75BF" w:rsidP="00FC75BF">
      <w:pPr>
        <w:pStyle w:val="aa"/>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62" w:tgtFrame="_blank" w:history="1">
        <w:r>
          <w:rPr>
            <w:rStyle w:val="ab"/>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14:paraId="19E3121A" w14:textId="77777777"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14:paraId="373A2FF6"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63" w:tgtFrame="_blank" w:tooltip="Python知识库" w:history="1">
        <w:r>
          <w:rPr>
            <w:rStyle w:val="ab"/>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14:paraId="4E4EB2E7" w14:textId="77777777" w:rsidR="00FC75BF" w:rsidRDefault="00FC75BF" w:rsidP="00FC75BF">
      <w:pPr>
        <w:pStyle w:val="aa"/>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w:t>
      </w:r>
      <w:r>
        <w:rPr>
          <w:rFonts w:ascii="微软雅黑" w:eastAsia="微软雅黑" w:hAnsi="微软雅黑" w:hint="eastAsia"/>
          <w:color w:val="2E2E2E"/>
          <w:sz w:val="23"/>
          <w:szCs w:val="23"/>
        </w:rPr>
        <w:lastRenderedPageBreak/>
        <w:t>求。例如，Celery有一个后台就是使用Redis作为broker，你可以从</w:t>
      </w:r>
      <w:hyperlink r:id="rId64" w:tgtFrame="_blank" w:history="1">
        <w:r>
          <w:rPr>
            <w:rStyle w:val="ab"/>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14:paraId="3C322D26" w14:textId="77777777"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14:paraId="6BFACD7D"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14:paraId="0FAA2794"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14:paraId="0DBD134A"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14:paraId="2999AC0A"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14:paraId="0769D148" w14:textId="77777777"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14:paraId="018E5BE0"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14:paraId="4D675400"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14:paraId="100E639D"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p>
    <w:p w14:paraId="13103449"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p>
    <w:p w14:paraId="6FB29B79" w14:textId="77777777" w:rsidR="00FC75BF" w:rsidRDefault="00FC75BF" w:rsidP="00212198">
      <w:pPr>
        <w:pStyle w:val="3"/>
        <w:rPr>
          <w:rStyle w:val="a9"/>
          <w:rFonts w:ascii="inherit" w:hAnsi="inherit" w:cs="Open Sans" w:hint="eastAsia"/>
          <w:color w:val="333333"/>
          <w:bdr w:val="none" w:sz="0" w:space="0" w:color="auto" w:frame="1"/>
        </w:rPr>
      </w:pPr>
      <w:r>
        <w:rPr>
          <w:rStyle w:val="a9"/>
          <w:rFonts w:ascii="inherit" w:hAnsi="inherit" w:cs="Open Sans"/>
          <w:color w:val="333333"/>
          <w:bdr w:val="none" w:sz="0" w:space="0" w:color="auto" w:frame="1"/>
        </w:rPr>
        <w:t>请用</w:t>
      </w:r>
      <w:r>
        <w:rPr>
          <w:rStyle w:val="a9"/>
          <w:rFonts w:ascii="inherit" w:hAnsi="inherit" w:cs="Open Sans"/>
          <w:color w:val="333333"/>
          <w:bdr w:val="none" w:sz="0" w:space="0" w:color="auto" w:frame="1"/>
        </w:rPr>
        <w:t>Redis</w:t>
      </w:r>
      <w:r>
        <w:rPr>
          <w:rStyle w:val="a9"/>
          <w:rFonts w:ascii="inherit" w:hAnsi="inherit" w:cs="Open Sans"/>
          <w:color w:val="333333"/>
          <w:bdr w:val="none" w:sz="0" w:space="0" w:color="auto" w:frame="1"/>
        </w:rPr>
        <w:t>和任意语言实现一段恶意登录保护的代码，限制</w:t>
      </w:r>
      <w:r>
        <w:rPr>
          <w:rStyle w:val="a9"/>
          <w:rFonts w:ascii="inherit" w:hAnsi="inherit" w:cs="Open Sans"/>
          <w:color w:val="333333"/>
          <w:bdr w:val="none" w:sz="0" w:space="0" w:color="auto" w:frame="1"/>
        </w:rPr>
        <w:t>1</w:t>
      </w:r>
      <w:r>
        <w:rPr>
          <w:rStyle w:val="a9"/>
          <w:rFonts w:ascii="inherit" w:hAnsi="inherit" w:cs="Open Sans"/>
          <w:color w:val="333333"/>
          <w:bdr w:val="none" w:sz="0" w:space="0" w:color="auto" w:frame="1"/>
        </w:rPr>
        <w:t>小时内每用户</w:t>
      </w:r>
      <w:r>
        <w:rPr>
          <w:rStyle w:val="a9"/>
          <w:rFonts w:ascii="inherit" w:hAnsi="inherit" w:cs="Open Sans"/>
          <w:color w:val="333333"/>
          <w:bdr w:val="none" w:sz="0" w:space="0" w:color="auto" w:frame="1"/>
        </w:rPr>
        <w:t>Id</w:t>
      </w:r>
      <w:r>
        <w:rPr>
          <w:rStyle w:val="a9"/>
          <w:rFonts w:ascii="inherit" w:hAnsi="inherit" w:cs="Open Sans"/>
          <w:color w:val="333333"/>
          <w:bdr w:val="none" w:sz="0" w:space="0" w:color="auto" w:frame="1"/>
        </w:rPr>
        <w:t>最多只能登录</w:t>
      </w:r>
      <w:r>
        <w:rPr>
          <w:rStyle w:val="a9"/>
          <w:rFonts w:ascii="inherit" w:hAnsi="inherit" w:cs="Open Sans"/>
          <w:color w:val="333333"/>
          <w:bdr w:val="none" w:sz="0" w:space="0" w:color="auto" w:frame="1"/>
        </w:rPr>
        <w:t>5</w:t>
      </w:r>
      <w:r>
        <w:rPr>
          <w:rStyle w:val="a9"/>
          <w:rFonts w:ascii="inherit" w:hAnsi="inherit" w:cs="Open Sans"/>
          <w:color w:val="333333"/>
          <w:bdr w:val="none" w:sz="0" w:space="0" w:color="auto" w:frame="1"/>
        </w:rPr>
        <w:t>次。具体登录函数或功能用空函数即可，不用详细写出。</w:t>
      </w:r>
    </w:p>
    <w:p w14:paraId="320371AF" w14:textId="77777777"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14:paraId="492D22D0" w14:textId="77777777"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14:paraId="639D500A"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14:paraId="25147E9B"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14:paraId="1E49B429"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14:paraId="0C91570C"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14:paraId="3EC52C25" w14:textId="77777777"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9"/>
          <w:rFonts w:ascii="Times New Roman" w:hAnsi="Times New Roman" w:cs="Times New Roman"/>
          <w:color w:val="333333"/>
          <w:sz w:val="21"/>
          <w:szCs w:val="21"/>
        </w:rPr>
        <w:t>)?</w:t>
      </w:r>
    </w:p>
    <w:p w14:paraId="2D3B578B"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14:paraId="589A29A4"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14:paraId="2D3C509F"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14:paraId="7DEDA7A5"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w:t>
      </w:r>
      <w:r>
        <w:rPr>
          <w:rFonts w:hint="eastAsia"/>
          <w:color w:val="333333"/>
        </w:rPr>
        <w:lastRenderedPageBreak/>
        <w:t>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14:paraId="21455483"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14:paraId="7BC7EAE5"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14:paraId="3F8B5412" w14:textId="77777777"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14:paraId="5F24FA33"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14:paraId="289F5131"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14:paraId="02FA9667"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14:paraId="62689979"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14:paraId="61D4AFAB"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14:paraId="37641581"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14:paraId="1599BC4C"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14:paraId="45D97F8F"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14:paraId="43FF6385"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14:paraId="3799C59A"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14:paraId="213E6815"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14:paraId="722BBDE0"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14:paraId="132028D3" w14:textId="77777777"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14:paraId="53CAD03D"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14:paraId="26A386BC"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14:paraId="6A749437"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ascii="Times New Roman" w:hAnsi="Times New Roman" w:cs="Times New Roman"/>
          <w:color w:val="333333"/>
          <w:sz w:val="21"/>
          <w:szCs w:val="21"/>
        </w:rPr>
        <w:t>1</w:t>
      </w:r>
      <w:r>
        <w:rPr>
          <w:rStyle w:val="a9"/>
          <w:rFonts w:cs="Times New Roman" w:hint="eastAsia"/>
          <w:color w:val="333333"/>
          <w:sz w:val="21"/>
          <w:szCs w:val="21"/>
        </w:rPr>
        <w:t>、影响生存时间的一些操作</w:t>
      </w:r>
    </w:p>
    <w:p w14:paraId="1566EB7C"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14:paraId="28649DEF"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14:paraId="370BA1E8"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14:paraId="544F1114"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ascii="Times New Roman" w:hAnsi="Times New Roman" w:cs="Times New Roman"/>
          <w:color w:val="333333"/>
          <w:sz w:val="21"/>
          <w:szCs w:val="21"/>
        </w:rPr>
        <w:t>2</w:t>
      </w:r>
      <w:r>
        <w:rPr>
          <w:rStyle w:val="a9"/>
          <w:rFonts w:cs="Times New Roman" w:hint="eastAsia"/>
          <w:color w:val="333333"/>
          <w:sz w:val="21"/>
          <w:szCs w:val="21"/>
        </w:rPr>
        <w:t>、如何更新生存时间</w:t>
      </w:r>
    </w:p>
    <w:p w14:paraId="784F1743"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14:paraId="0D3C4DDE"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14:paraId="5D84001C"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cs="Times New Roman" w:hint="eastAsia"/>
          <w:color w:val="333333"/>
          <w:sz w:val="21"/>
          <w:szCs w:val="21"/>
        </w:rPr>
        <w:t>最大缓存配置</w:t>
      </w:r>
    </w:p>
    <w:p w14:paraId="2C05106F"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14:paraId="59543921"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14:paraId="0F2099C8"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14:paraId="70B84B9F"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9"/>
          <w:rFonts w:ascii="Times New Roman" w:hAnsi="Times New Roman" w:cs="Times New Roman"/>
          <w:color w:val="FF0000"/>
          <w:sz w:val="21"/>
          <w:szCs w:val="21"/>
        </w:rPr>
        <w:t>redis </w:t>
      </w:r>
      <w:r w:rsidRPr="00A365F6">
        <w:rPr>
          <w:rStyle w:val="a9"/>
          <w:rFonts w:cs="Times New Roman" w:hint="eastAsia"/>
          <w:color w:val="FF0000"/>
          <w:sz w:val="21"/>
          <w:szCs w:val="21"/>
        </w:rPr>
        <w:t>提供 </w:t>
      </w:r>
      <w:r w:rsidRPr="00A365F6">
        <w:rPr>
          <w:rStyle w:val="a9"/>
          <w:rFonts w:ascii="Times New Roman" w:hAnsi="Times New Roman" w:cs="Times New Roman"/>
          <w:color w:val="FF0000"/>
          <w:sz w:val="21"/>
          <w:szCs w:val="21"/>
        </w:rPr>
        <w:t>6</w:t>
      </w:r>
      <w:r w:rsidRPr="00A365F6">
        <w:rPr>
          <w:rStyle w:val="a9"/>
          <w:rFonts w:cs="Times New Roman" w:hint="eastAsia"/>
          <w:color w:val="FF0000"/>
          <w:sz w:val="21"/>
          <w:szCs w:val="21"/>
        </w:rPr>
        <w:t>种数据淘汰策略：</w:t>
      </w:r>
    </w:p>
    <w:p w14:paraId="6939F4EA"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14:paraId="6F75B369"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14:paraId="1170AD65"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14:paraId="2AB8C50C"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14:paraId="0D6C3088"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14:paraId="0A8E9CB6"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14:paraId="1C1EBAA6"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14:paraId="61EB458C"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cs="Times New Roman" w:hint="eastAsia"/>
          <w:color w:val="333333"/>
          <w:sz w:val="21"/>
          <w:szCs w:val="21"/>
        </w:rPr>
        <w:t>使用策略规则：</w:t>
      </w:r>
    </w:p>
    <w:p w14:paraId="19D8047F"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14:paraId="0F31408D"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14:paraId="6F860E7A" w14:textId="77777777" w:rsidR="00FC75BF" w:rsidRDefault="00FC75BF" w:rsidP="00FC75BF">
      <w:pPr>
        <w:pStyle w:val="aa"/>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9"/>
          <w:rFonts w:cs="Times New Roman" w:hint="eastAsia"/>
          <w:color w:val="333333"/>
          <w:sz w:val="21"/>
          <w:szCs w:val="21"/>
        </w:rPr>
        <w:t>三种数据淘汰策略：</w:t>
      </w:r>
    </w:p>
    <w:p w14:paraId="04E65370" w14:textId="77777777" w:rsidR="00FC75BF" w:rsidRPr="00A365F6" w:rsidRDefault="00FC75BF" w:rsidP="00FC75BF">
      <w:pPr>
        <w:pStyle w:val="aa"/>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14:paraId="131B9F92" w14:textId="77777777" w:rsidR="00FC75BF" w:rsidRDefault="00FC75BF" w:rsidP="00FC75BF">
      <w:pPr>
        <w:pStyle w:val="aa"/>
        <w:shd w:val="clear" w:color="auto" w:fill="FFFFFF"/>
        <w:spacing w:before="0" w:beforeAutospacing="0" w:after="300" w:afterAutospacing="0" w:line="360" w:lineRule="atLeast"/>
        <w:rPr>
          <w:rFonts w:ascii="微软雅黑" w:eastAsia="微软雅黑" w:hAnsi="微软雅黑"/>
          <w:color w:val="2E2E2E"/>
          <w:sz w:val="23"/>
          <w:szCs w:val="23"/>
        </w:rPr>
      </w:pPr>
    </w:p>
    <w:p w14:paraId="25C55A24" w14:textId="77777777" w:rsidR="00A96E2C" w:rsidRDefault="00A96E2C" w:rsidP="00A96E2C">
      <w:pPr>
        <w:pStyle w:val="3"/>
      </w:pPr>
      <w:r>
        <w:rPr>
          <w:rFonts w:hint="eastAsia"/>
        </w:rPr>
        <w:t>redis</w:t>
      </w:r>
      <w:r>
        <w:t>主从之间的数据共享问题</w:t>
      </w:r>
    </w:p>
    <w:p w14:paraId="1F1FD01A" w14:textId="77777777"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14:paraId="227F31B1" w14:textId="77777777" w:rsidR="00A365F6" w:rsidRDefault="00A365F6" w:rsidP="00A96E2C">
      <w:r>
        <w:tab/>
      </w:r>
    </w:p>
    <w:tbl>
      <w:tblPr>
        <w:tblStyle w:val="ac"/>
        <w:tblW w:w="0" w:type="auto"/>
        <w:tblLook w:val="04A0" w:firstRow="1" w:lastRow="0" w:firstColumn="1" w:lastColumn="0" w:noHBand="0" w:noVBand="1"/>
      </w:tblPr>
      <w:tblGrid>
        <w:gridCol w:w="8296"/>
      </w:tblGrid>
      <w:tr w:rsidR="00A365F6" w14:paraId="57244F61" w14:textId="77777777" w:rsidTr="00A365F6">
        <w:tc>
          <w:tcPr>
            <w:tcW w:w="8296" w:type="dxa"/>
          </w:tcPr>
          <w:p w14:paraId="04A20847" w14:textId="77777777"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14:paraId="27060FEF" w14:textId="77777777" w:rsidR="00F76D0C" w:rsidRDefault="00F76D0C" w:rsidP="00A96E2C"/>
    <w:p w14:paraId="2E9E198B" w14:textId="77777777" w:rsidR="00F76D0C" w:rsidRDefault="00D2223B" w:rsidP="00F76D0C">
      <w:pPr>
        <w:pStyle w:val="3"/>
      </w:pPr>
      <w:r>
        <w:rPr>
          <w:rFonts w:hint="eastAsia"/>
        </w:rPr>
        <w:lastRenderedPageBreak/>
        <w:t>使用</w:t>
      </w:r>
      <w:r w:rsidR="00F76D0C">
        <w:t>R</w:t>
      </w:r>
      <w:r w:rsidR="00F76D0C">
        <w:rPr>
          <w:rFonts w:hint="eastAsia"/>
        </w:rPr>
        <w:t>edis</w:t>
      </w:r>
      <w:r>
        <w:rPr>
          <w:rFonts w:hint="eastAsia"/>
        </w:rPr>
        <w:t>解决</w:t>
      </w:r>
      <w:r>
        <w:t>分布式</w:t>
      </w:r>
      <w:r w:rsidR="00F76D0C">
        <w:t>session共享问题</w:t>
      </w:r>
    </w:p>
    <w:p w14:paraId="0246BB8C" w14:textId="77777777" w:rsidR="003A0852" w:rsidRDefault="003A0852" w:rsidP="003A0852">
      <w:pPr>
        <w:pStyle w:val="aa"/>
        <w:shd w:val="clear" w:color="auto" w:fill="FFFFFF"/>
        <w:spacing w:before="0" w:beforeAutospacing="0" w:after="264" w:afterAutospacing="0" w:line="390" w:lineRule="atLeast"/>
        <w:ind w:left="420"/>
        <w:rPr>
          <w:rFonts w:ascii="Microsoft YaHei" w:hAnsi="Microsoft YaHei"/>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14:paraId="6E95995D" w14:textId="77777777" w:rsidR="003A0852" w:rsidRDefault="003A0852" w:rsidP="003A0852"/>
    <w:p w14:paraId="7C2964C4" w14:textId="77777777" w:rsidR="00A77CAE" w:rsidRDefault="00A77CAE" w:rsidP="00EA5B38">
      <w:pPr>
        <w:pStyle w:val="3"/>
      </w:pPr>
      <w:r>
        <w:rPr>
          <w:rFonts w:hint="eastAsia"/>
        </w:rPr>
        <w:t>关于</w:t>
      </w:r>
      <w:r>
        <w:t>缓存击穿</w:t>
      </w:r>
    </w:p>
    <w:p w14:paraId="5B0BBE32" w14:textId="77777777" w:rsidR="00A77CAE" w:rsidRPr="00A77CAE" w:rsidRDefault="00A77CAE" w:rsidP="00EA5B38">
      <w:pPr>
        <w:pStyle w:val="4"/>
      </w:pPr>
      <w:r>
        <w:tab/>
        <w:t>1.</w:t>
      </w:r>
      <w:r>
        <w:rPr>
          <w:rFonts w:hint="eastAsia"/>
        </w:rPr>
        <w:t>缓存</w:t>
      </w:r>
      <w:r>
        <w:t>击穿怎么形成的。</w:t>
      </w:r>
    </w:p>
    <w:p w14:paraId="6C8C5BE7" w14:textId="77777777" w:rsidR="00A77CAE" w:rsidRDefault="00A77CAE" w:rsidP="003A0852">
      <w:r>
        <w:tab/>
      </w:r>
      <w:r>
        <w:tab/>
      </w:r>
      <w:r>
        <w:rPr>
          <w:noProof/>
        </w:rPr>
        <w:drawing>
          <wp:inline distT="0" distB="0" distL="0" distR="0" wp14:anchorId="4F23E57B" wp14:editId="2F276F09">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325495"/>
                    </a:xfrm>
                    <a:prstGeom prst="rect">
                      <a:avLst/>
                    </a:prstGeom>
                  </pic:spPr>
                </pic:pic>
              </a:graphicData>
            </a:graphic>
          </wp:inline>
        </w:drawing>
      </w:r>
    </w:p>
    <w:p w14:paraId="5FAEA1A8" w14:textId="77777777"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14:paraId="497C83DF" w14:textId="77777777" w:rsidR="00A77CAE" w:rsidRDefault="00A77CAE" w:rsidP="00A77CAE">
      <w:pPr>
        <w:ind w:firstLineChars="200" w:firstLine="320"/>
        <w:rPr>
          <w:rFonts w:ascii="微软雅黑" w:eastAsia="微软雅黑" w:hAnsi="微软雅黑"/>
          <w:color w:val="000000"/>
          <w:sz w:val="16"/>
          <w:szCs w:val="16"/>
        </w:rPr>
      </w:pPr>
    </w:p>
    <w:p w14:paraId="48DBD3AF" w14:textId="77777777" w:rsidR="00A77CAE" w:rsidRDefault="00A77CAE" w:rsidP="00EA5B38">
      <w:pPr>
        <w:pStyle w:val="4"/>
      </w:pPr>
      <w:r>
        <w:rPr>
          <w:rFonts w:hint="eastAsia"/>
        </w:rPr>
        <w:lastRenderedPageBreak/>
        <w:t>2.解决方案</w:t>
      </w:r>
    </w:p>
    <w:p w14:paraId="3454B9F7" w14:textId="77777777" w:rsidR="00A77CAE" w:rsidRDefault="00A77CAE" w:rsidP="00A77CAE">
      <w:pPr>
        <w:pStyle w:val="a8"/>
        <w:ind w:left="420" w:firstLineChars="0" w:firstLine="0"/>
      </w:pPr>
      <w:r>
        <w:rPr>
          <w:noProof/>
        </w:rPr>
        <w:drawing>
          <wp:inline distT="0" distB="0" distL="0" distR="0" wp14:anchorId="16DB6D76" wp14:editId="7B02FC63">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248660"/>
                    </a:xfrm>
                    <a:prstGeom prst="rect">
                      <a:avLst/>
                    </a:prstGeom>
                  </pic:spPr>
                </pic:pic>
              </a:graphicData>
            </a:graphic>
          </wp:inline>
        </w:drawing>
      </w:r>
    </w:p>
    <w:p w14:paraId="316F06F5" w14:textId="77777777" w:rsidR="00A77CAE" w:rsidRPr="00A77CAE" w:rsidRDefault="00A77CAE" w:rsidP="00A77CAE">
      <w:pPr>
        <w:pStyle w:val="a8"/>
        <w:ind w:left="420" w:firstLineChars="0" w:firstLine="0"/>
      </w:pPr>
      <w:r>
        <w:rPr>
          <w:rFonts w:hint="eastAsia"/>
        </w:rPr>
        <w:t xml:space="preserve">   这种</w:t>
      </w:r>
      <w:r>
        <w:t>思想，类似于单例模式的双检索。</w:t>
      </w:r>
    </w:p>
    <w:p w14:paraId="0B6AB0C3" w14:textId="77777777" w:rsidR="00FC75BF" w:rsidRDefault="00847121" w:rsidP="00ED1E67">
      <w:pPr>
        <w:pStyle w:val="2"/>
        <w:numPr>
          <w:ilvl w:val="0"/>
          <w:numId w:val="13"/>
        </w:numPr>
      </w:pPr>
      <w:r>
        <w:rPr>
          <w:rFonts w:hint="eastAsia"/>
        </w:rPr>
        <w:t>Solr</w:t>
      </w:r>
      <w:r>
        <w:t>面试题</w:t>
      </w:r>
    </w:p>
    <w:p w14:paraId="170BCE75" w14:textId="77777777" w:rsidR="00C251DA" w:rsidRDefault="00C251DA" w:rsidP="00C251DA">
      <w:pPr>
        <w:pStyle w:val="3"/>
      </w:pPr>
      <w:r>
        <w:rPr>
          <w:rFonts w:hint="eastAsia"/>
        </w:rPr>
        <w:t>做搜索</w:t>
      </w:r>
      <w:r>
        <w:t>模块遇到过哪些问题？</w:t>
      </w:r>
    </w:p>
    <w:p w14:paraId="3AFC1906" w14:textId="77777777" w:rsidR="00C251DA" w:rsidRDefault="00C251DA" w:rsidP="00C251DA">
      <w:r>
        <w:rPr>
          <w:rFonts w:hint="eastAsia"/>
        </w:rPr>
        <w:t>1.时间</w:t>
      </w:r>
      <w:r>
        <w:t>格式化问题</w:t>
      </w:r>
      <w:r>
        <w:rPr>
          <w:rFonts w:hint="eastAsia"/>
        </w:rPr>
        <w:t>。</w:t>
      </w:r>
    </w:p>
    <w:p w14:paraId="7458CFB2" w14:textId="77777777" w:rsidR="00C251DA" w:rsidRDefault="00C251DA" w:rsidP="00C251DA">
      <w:r>
        <w:tab/>
        <w:t>Solr使用的是标准的格林威治时间，北京在东</w:t>
      </w:r>
      <w:r>
        <w:rPr>
          <w:rFonts w:hint="eastAsia"/>
        </w:rPr>
        <w:t>8区</w:t>
      </w:r>
      <w:r>
        <w:t>，默认时间会-8</w:t>
      </w:r>
      <w:r>
        <w:rPr>
          <w:rFonts w:hint="eastAsia"/>
        </w:rPr>
        <w:t>小时</w:t>
      </w:r>
      <w:r>
        <w:t>。</w:t>
      </w:r>
    </w:p>
    <w:p w14:paraId="0E24DBAC" w14:textId="77777777" w:rsidR="00C251DA" w:rsidRDefault="00C251DA" w:rsidP="00C251DA">
      <w:r>
        <w:t xml:space="preserve">  </w:t>
      </w:r>
      <w:r>
        <w:rPr>
          <w:rFonts w:hint="eastAsia"/>
        </w:rPr>
        <w:t>解决</w:t>
      </w:r>
      <w:r>
        <w:t>：</w:t>
      </w:r>
    </w:p>
    <w:p w14:paraId="370C20A3" w14:textId="77777777"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14:paraId="674CEE2C" w14:textId="77777777" w:rsidR="00ED1E67" w:rsidRDefault="00ED1E67" w:rsidP="00ED1E67">
      <w:pPr>
        <w:pStyle w:val="3"/>
      </w:pPr>
      <w:r>
        <w:t>solr</w:t>
      </w:r>
      <w:r>
        <w:rPr>
          <w:rFonts w:hint="eastAsia"/>
        </w:rPr>
        <w:t>怎么设置搜索结果排名靠前（得分）？</w:t>
      </w:r>
    </w:p>
    <w:p w14:paraId="0D59E97A" w14:textId="77777777"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14:paraId="4D5E987B" w14:textId="77777777" w:rsidR="00ED1E67" w:rsidRPr="00ED1E67" w:rsidRDefault="00ED1E67" w:rsidP="00C251DA">
      <w:pPr>
        <w:pStyle w:val="a8"/>
        <w:ind w:left="420" w:firstLineChars="0" w:firstLine="0"/>
      </w:pPr>
    </w:p>
    <w:p w14:paraId="410C7223" w14:textId="77777777" w:rsidR="00832847" w:rsidRDefault="00832847" w:rsidP="00832847">
      <w:pPr>
        <w:pStyle w:val="3"/>
      </w:pPr>
      <w:r>
        <w:t>solr是什么？solr和lucene有什么区别？</w:t>
      </w:r>
    </w:p>
    <w:p w14:paraId="15837F2F" w14:textId="77777777" w:rsidR="00832847" w:rsidRDefault="00832847" w:rsidP="00832847">
      <w:pPr>
        <w:pStyle w:val="a8"/>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14:paraId="70B2F913" w14:textId="77777777" w:rsidR="00832847" w:rsidRDefault="00832847" w:rsidP="00832847">
      <w:pPr>
        <w:pStyle w:val="a8"/>
        <w:ind w:left="360"/>
        <w:rPr>
          <w:color w:val="FF0000"/>
        </w:rPr>
      </w:pPr>
      <w:r>
        <w:rPr>
          <w:rFonts w:hint="eastAsia"/>
          <w:color w:val="FF0000"/>
        </w:rPr>
        <w:lastRenderedPageBreak/>
        <w:t>区别：</w:t>
      </w:r>
    </w:p>
    <w:p w14:paraId="1D0A474A" w14:textId="77777777"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14:paraId="2E5D9F40" w14:textId="77777777"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14:paraId="58B32B06" w14:textId="77777777" w:rsidR="00832847" w:rsidRDefault="00832847" w:rsidP="00832847">
      <w:pPr>
        <w:pStyle w:val="a8"/>
        <w:ind w:left="360"/>
        <w:rPr>
          <w:color w:val="FF0000"/>
        </w:rPr>
      </w:pPr>
    </w:p>
    <w:p w14:paraId="6C8657AC" w14:textId="77777777" w:rsidR="00832847" w:rsidRDefault="00832847" w:rsidP="00832847">
      <w:pPr>
        <w:pStyle w:val="a8"/>
        <w:ind w:left="360"/>
        <w:rPr>
          <w:color w:val="FF0000"/>
        </w:rPr>
      </w:pPr>
    </w:p>
    <w:p w14:paraId="78DE6129" w14:textId="77777777" w:rsidR="00832847" w:rsidRPr="00246B83" w:rsidRDefault="00832847" w:rsidP="009E169B">
      <w:pPr>
        <w:pStyle w:val="3"/>
      </w:pPr>
      <w:r w:rsidRPr="00246B83">
        <w:t>对于Solr都用过哪些功能，Solr集群主要是怎么搭建的？版本变化情况等等。</w:t>
      </w:r>
    </w:p>
    <w:p w14:paraId="06424F85" w14:textId="77777777" w:rsidR="00832847" w:rsidRDefault="00857BB4" w:rsidP="00832847">
      <w:pPr>
        <w:pStyle w:val="a8"/>
        <w:ind w:left="360"/>
        <w:rPr>
          <w:color w:val="FF0000"/>
        </w:rPr>
      </w:pPr>
      <w:r>
        <w:rPr>
          <w:rFonts w:hint="eastAsia"/>
          <w:color w:val="FF0000"/>
        </w:rPr>
        <w:t>单机版</w:t>
      </w:r>
      <w:r>
        <w:rPr>
          <w:color w:val="FF0000"/>
        </w:rPr>
        <w:t>：</w:t>
      </w:r>
    </w:p>
    <w:p w14:paraId="38F14AE7" w14:textId="77777777" w:rsidR="00857BB4" w:rsidRDefault="00857BB4" w:rsidP="00832847">
      <w:pPr>
        <w:pStyle w:val="a8"/>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14:paraId="1BD3527E" w14:textId="77777777" w:rsidR="00673A68" w:rsidRDefault="00673A68" w:rsidP="00832847">
      <w:pPr>
        <w:pStyle w:val="a8"/>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14:paraId="151065B2" w14:textId="77777777" w:rsidR="00673A68" w:rsidRDefault="00673A68" w:rsidP="00832847">
      <w:pPr>
        <w:pStyle w:val="a8"/>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14:paraId="311A20CD" w14:textId="77777777" w:rsidR="000F496D" w:rsidRDefault="00404452" w:rsidP="00E5000D">
      <w:pPr>
        <w:pStyle w:val="a8"/>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14:paraId="526928B8" w14:textId="77777777" w:rsidR="00404452" w:rsidRDefault="00404452" w:rsidP="00404452">
      <w:pPr>
        <w:pStyle w:val="a8"/>
        <w:ind w:left="1680" w:firstLineChars="0" w:firstLine="0"/>
        <w:rPr>
          <w:color w:val="FF0000"/>
        </w:rPr>
      </w:pPr>
      <w:r>
        <w:rPr>
          <w:rFonts w:hint="eastAsia"/>
          <w:color w:val="FF0000"/>
        </w:rPr>
        <w:t>s</w:t>
      </w:r>
      <w:r>
        <w:rPr>
          <w:color w:val="FF0000"/>
        </w:rPr>
        <w:t>olrServer.add(SolrInputDocument document)</w:t>
      </w:r>
    </w:p>
    <w:p w14:paraId="274C094A" w14:textId="77777777" w:rsidR="00404452" w:rsidRDefault="00404452" w:rsidP="00404452">
      <w:pPr>
        <w:pStyle w:val="a8"/>
        <w:ind w:left="1680" w:firstLineChars="0" w:firstLine="0"/>
        <w:rPr>
          <w:color w:val="FF0000"/>
        </w:rPr>
      </w:pPr>
      <w:r>
        <w:rPr>
          <w:color w:val="FF0000"/>
        </w:rPr>
        <w:t>solrServer.deleteById(String id)</w:t>
      </w:r>
    </w:p>
    <w:p w14:paraId="2B0D2BAF" w14:textId="77777777" w:rsidR="00EA35BF" w:rsidRDefault="00EA35BF" w:rsidP="00404452">
      <w:pPr>
        <w:pStyle w:val="a8"/>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14:paraId="33519D36" w14:textId="77777777" w:rsidR="00765479" w:rsidRDefault="00A32038" w:rsidP="00E5000D">
      <w:pPr>
        <w:pStyle w:val="a8"/>
        <w:numPr>
          <w:ilvl w:val="3"/>
          <w:numId w:val="14"/>
        </w:numPr>
        <w:ind w:firstLineChars="0"/>
        <w:rPr>
          <w:color w:val="FF0000"/>
        </w:rPr>
      </w:pPr>
      <w:r>
        <w:rPr>
          <w:rFonts w:hint="eastAsia"/>
          <w:color w:val="FF0000"/>
        </w:rPr>
        <w:t>查询</w:t>
      </w:r>
      <w:r>
        <w:rPr>
          <w:color w:val="FF0000"/>
        </w:rPr>
        <w:t>索引库</w:t>
      </w:r>
    </w:p>
    <w:p w14:paraId="5D08E2C7" w14:textId="77777777" w:rsidR="00765479" w:rsidRPr="00765479" w:rsidRDefault="00765479" w:rsidP="00765479">
      <w:pPr>
        <w:pStyle w:val="a8"/>
        <w:tabs>
          <w:tab w:val="left" w:pos="1680"/>
        </w:tabs>
        <w:ind w:left="1680" w:firstLineChars="0" w:firstLine="0"/>
        <w:rPr>
          <w:color w:val="FF0000"/>
        </w:rPr>
      </w:pPr>
      <w:r>
        <w:rPr>
          <w:color w:val="FF0000"/>
        </w:rPr>
        <w:t>Query.setQuery()</w:t>
      </w:r>
    </w:p>
    <w:p w14:paraId="38F0D50B" w14:textId="77777777" w:rsidR="00A32038" w:rsidRDefault="00A32038" w:rsidP="00A32038">
      <w:pPr>
        <w:pStyle w:val="a8"/>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14:paraId="0A29DE4B" w14:textId="77777777" w:rsidR="00294F49" w:rsidRDefault="00294F49" w:rsidP="00E5000D">
      <w:pPr>
        <w:pStyle w:val="a8"/>
        <w:numPr>
          <w:ilvl w:val="3"/>
          <w:numId w:val="14"/>
        </w:numPr>
        <w:ind w:firstLineChars="0"/>
        <w:rPr>
          <w:color w:val="FF0000"/>
        </w:rPr>
      </w:pPr>
      <w:r>
        <w:rPr>
          <w:rFonts w:hint="eastAsia"/>
          <w:color w:val="FF0000"/>
        </w:rPr>
        <w:t>导入</w:t>
      </w:r>
      <w:r>
        <w:rPr>
          <w:color w:val="FF0000"/>
        </w:rPr>
        <w:t>商品到索引库</w:t>
      </w:r>
    </w:p>
    <w:p w14:paraId="034187D1" w14:textId="77777777" w:rsidR="00294F49" w:rsidRDefault="00294F49" w:rsidP="00294F49">
      <w:pPr>
        <w:pStyle w:val="a8"/>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14:paraId="0404029E" w14:textId="77777777" w:rsidR="00294F49" w:rsidRPr="00294F49" w:rsidRDefault="00294F49" w:rsidP="00294F49">
      <w:pPr>
        <w:pStyle w:val="a8"/>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14:paraId="28E528E4" w14:textId="77777777" w:rsidR="000F496D" w:rsidRDefault="000F496D" w:rsidP="00832847">
      <w:pPr>
        <w:pStyle w:val="a8"/>
        <w:ind w:left="360"/>
        <w:rPr>
          <w:color w:val="FF0000"/>
        </w:rPr>
      </w:pPr>
      <w:r>
        <w:rPr>
          <w:rFonts w:hint="eastAsia"/>
          <w:color w:val="FF0000"/>
        </w:rPr>
        <w:t>集群</w:t>
      </w:r>
      <w:r>
        <w:rPr>
          <w:color w:val="FF0000"/>
        </w:rPr>
        <w:t>版：</w:t>
      </w:r>
    </w:p>
    <w:p w14:paraId="7A5E73DA" w14:textId="77777777" w:rsidR="000F496D" w:rsidRDefault="000F496D" w:rsidP="00832847">
      <w:pPr>
        <w:pStyle w:val="a8"/>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14:paraId="148F7CA1" w14:textId="77777777" w:rsidR="00573B29" w:rsidRDefault="00573B29" w:rsidP="00832847">
      <w:pPr>
        <w:pStyle w:val="a8"/>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14:paraId="5FACE31C" w14:textId="77777777" w:rsidR="00323BA0" w:rsidRDefault="00323BA0" w:rsidP="00832847">
      <w:pPr>
        <w:pStyle w:val="a8"/>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14:paraId="069192F9" w14:textId="77777777" w:rsidR="00855613" w:rsidRDefault="00855613" w:rsidP="00832847">
      <w:pPr>
        <w:pStyle w:val="a8"/>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14:paraId="19C02038" w14:textId="77777777" w:rsidR="00E14F14" w:rsidRDefault="00E14F14" w:rsidP="00832847">
      <w:pPr>
        <w:pStyle w:val="a8"/>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14:paraId="7AA0BBF0" w14:textId="77777777" w:rsidR="00EC4B7E" w:rsidRDefault="00EC4B7E" w:rsidP="00832847">
      <w:pPr>
        <w:pStyle w:val="a8"/>
        <w:ind w:left="360"/>
        <w:rPr>
          <w:color w:val="FF0000"/>
        </w:rPr>
      </w:pPr>
      <w:r>
        <w:rPr>
          <w:rFonts w:hint="eastAsia"/>
          <w:color w:val="FF0000"/>
        </w:rPr>
        <w:lastRenderedPageBreak/>
        <w:t>修改tomcet/bin的catalina.sh文件</w:t>
      </w:r>
      <w:r>
        <w:rPr>
          <w:color w:val="FF0000"/>
        </w:rPr>
        <w:t>，关联solr和zookeeper。</w:t>
      </w:r>
    </w:p>
    <w:p w14:paraId="0356DDDA" w14:textId="77777777" w:rsidR="00F474BA" w:rsidRDefault="00F474BA" w:rsidP="00832847">
      <w:pPr>
        <w:pStyle w:val="a8"/>
        <w:ind w:left="360"/>
        <w:rPr>
          <w:color w:val="FF0000"/>
        </w:rPr>
      </w:pPr>
    </w:p>
    <w:p w14:paraId="3689AAD2" w14:textId="77777777" w:rsidR="00F474BA" w:rsidRDefault="00F474BA" w:rsidP="00832847">
      <w:pPr>
        <w:pStyle w:val="a8"/>
        <w:ind w:left="360"/>
        <w:rPr>
          <w:color w:val="FF0000"/>
        </w:rPr>
      </w:pPr>
    </w:p>
    <w:p w14:paraId="5A6AFDB9" w14:textId="77777777" w:rsidR="00F474BA" w:rsidRDefault="00F474BA" w:rsidP="00832847">
      <w:pPr>
        <w:pStyle w:val="a8"/>
        <w:ind w:left="360"/>
        <w:rPr>
          <w:color w:val="FF0000"/>
        </w:rPr>
      </w:pPr>
      <w:r>
        <w:rPr>
          <w:rFonts w:hint="eastAsia"/>
          <w:color w:val="FF0000"/>
        </w:rPr>
        <w:t>集群</w:t>
      </w:r>
      <w:r>
        <w:rPr>
          <w:color w:val="FF0000"/>
        </w:rPr>
        <w:t>版的使用：</w:t>
      </w:r>
    </w:p>
    <w:p w14:paraId="55948E54" w14:textId="77777777" w:rsidR="00F474BA" w:rsidRDefault="00F474BA" w:rsidP="00832847">
      <w:pPr>
        <w:pStyle w:val="a8"/>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14:paraId="3F250A7A" w14:textId="77777777" w:rsidR="003D77A4" w:rsidRDefault="003D77A4" w:rsidP="00832847">
      <w:pPr>
        <w:pStyle w:val="a8"/>
        <w:ind w:left="360"/>
        <w:rPr>
          <w:color w:val="FF0000"/>
        </w:rPr>
      </w:pPr>
    </w:p>
    <w:p w14:paraId="0B0FBB9F" w14:textId="77777777" w:rsidR="003D77A4" w:rsidRDefault="003D77A4" w:rsidP="00832847">
      <w:pPr>
        <w:pStyle w:val="a8"/>
        <w:ind w:left="360"/>
        <w:rPr>
          <w:color w:val="FF0000"/>
        </w:rPr>
      </w:pPr>
      <w:r>
        <w:rPr>
          <w:rFonts w:hint="eastAsia"/>
          <w:color w:val="FF0000"/>
        </w:rPr>
        <w:t>在</w:t>
      </w:r>
      <w:r>
        <w:rPr>
          <w:color w:val="FF0000"/>
        </w:rPr>
        <w:t>spring中的配置：</w:t>
      </w:r>
    </w:p>
    <w:p w14:paraId="759D794E"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14:paraId="3543AE88"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14:paraId="008B615D"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14:paraId="7E22EAF9"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14:paraId="1C9D4986"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14:paraId="591A4A75"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14:paraId="60A74DDB"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14:paraId="0D62C538"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14:paraId="2134B616" w14:textId="77777777"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14:paraId="7E3A1B11" w14:textId="77777777" w:rsidR="00930FA0" w:rsidRDefault="00930FA0" w:rsidP="00930FA0">
      <w:pPr>
        <w:pStyle w:val="3"/>
      </w:pPr>
      <w:r>
        <w:t>S</w:t>
      </w:r>
      <w:r>
        <w:rPr>
          <w:rFonts w:hint="eastAsia"/>
        </w:rPr>
        <w:t>olr</w:t>
      </w:r>
      <w:r>
        <w:t>集群怎么搭建？</w:t>
      </w:r>
    </w:p>
    <w:p w14:paraId="162D5A68" w14:textId="77777777" w:rsidR="00D8644A" w:rsidRDefault="00D8644A" w:rsidP="00D8644A">
      <w:pPr>
        <w:pStyle w:val="a8"/>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14:paraId="64F20BBD" w14:textId="77777777" w:rsidR="00D8644A" w:rsidRDefault="00D8644A" w:rsidP="00D8644A">
      <w:pPr>
        <w:pStyle w:val="a8"/>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14:paraId="34B94833" w14:textId="77777777" w:rsidR="00732D89" w:rsidRDefault="00732D89" w:rsidP="00D8644A">
      <w:pPr>
        <w:pStyle w:val="a8"/>
        <w:ind w:left="360"/>
        <w:rPr>
          <w:color w:val="FF0000"/>
        </w:rPr>
      </w:pPr>
      <w:r>
        <w:rPr>
          <w:rFonts w:hint="eastAsia"/>
          <w:color w:val="FF0000"/>
        </w:rPr>
        <w:t>1.关联solrCore</w:t>
      </w:r>
      <w:r>
        <w:rPr>
          <w:color w:val="FF0000"/>
        </w:rPr>
        <w:t>：</w:t>
      </w:r>
    </w:p>
    <w:p w14:paraId="43138DA4" w14:textId="77777777" w:rsidR="00D8644A" w:rsidRDefault="00D8644A" w:rsidP="00D8644A">
      <w:pPr>
        <w:pStyle w:val="a8"/>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14:paraId="602DA07F" w14:textId="77777777" w:rsidR="00452332" w:rsidRDefault="00452332" w:rsidP="00D8644A">
      <w:pPr>
        <w:pStyle w:val="a8"/>
        <w:ind w:left="360"/>
        <w:rPr>
          <w:color w:val="FF0000"/>
        </w:rPr>
      </w:pPr>
      <w:r>
        <w:rPr>
          <w:rFonts w:hint="eastAsia"/>
          <w:color w:val="FF0000"/>
        </w:rPr>
        <w:t>2.将</w:t>
      </w:r>
      <w:r>
        <w:rPr>
          <w:color w:val="FF0000"/>
        </w:rPr>
        <w:t>配置文件上传到zookeeper，关联solrCloud和zookeeper。</w:t>
      </w:r>
    </w:p>
    <w:p w14:paraId="517312C2" w14:textId="77777777" w:rsidR="00D8644A" w:rsidRDefault="00D8644A" w:rsidP="00D64544">
      <w:pPr>
        <w:pStyle w:val="a8"/>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14:paraId="46A38886" w14:textId="77777777" w:rsidR="00D8644A" w:rsidRDefault="00D8644A" w:rsidP="00D64544">
      <w:pPr>
        <w:pStyle w:val="a8"/>
        <w:ind w:left="420"/>
        <w:rPr>
          <w:color w:val="FF0000"/>
        </w:rPr>
      </w:pPr>
      <w:r>
        <w:rPr>
          <w:rFonts w:hint="eastAsia"/>
          <w:color w:val="FF0000"/>
        </w:rPr>
        <w:t>修改tomcet/bin的catalina.sh文件</w:t>
      </w:r>
      <w:r>
        <w:rPr>
          <w:color w:val="FF0000"/>
        </w:rPr>
        <w:t>，关联solr和zookeeper。</w:t>
      </w:r>
    </w:p>
    <w:p w14:paraId="0AB953AD" w14:textId="77777777" w:rsidR="00930FA0" w:rsidRDefault="00930FA0" w:rsidP="00930FA0">
      <w:r>
        <w:t>SolrCloud的操作，使用</w:t>
      </w:r>
      <w:r w:rsidRPr="008A0EB4">
        <w:t>CloudSolrServer</w:t>
      </w:r>
      <w:r>
        <w:rPr>
          <w:rFonts w:hint="eastAsia"/>
        </w:rPr>
        <w:t>。</w:t>
      </w:r>
    </w:p>
    <w:p w14:paraId="02CBC2E8" w14:textId="77777777" w:rsidR="00930FA0" w:rsidRDefault="00930FA0" w:rsidP="00930FA0">
      <w:r>
        <w:t>Z</w:t>
      </w:r>
      <w:r>
        <w:rPr>
          <w:rFonts w:hint="eastAsia"/>
        </w:rPr>
        <w:t>ookeeper在solrCloud中的作用：</w:t>
      </w:r>
    </w:p>
    <w:p w14:paraId="5E00F474" w14:textId="77777777" w:rsidR="00930FA0" w:rsidRDefault="00930FA0" w:rsidP="00930FA0">
      <w:pPr>
        <w:numPr>
          <w:ilvl w:val="1"/>
          <w:numId w:val="3"/>
        </w:numPr>
        <w:rPr>
          <w:rFonts w:ascii="Calibri" w:hAnsi="Calibri"/>
        </w:rPr>
      </w:pPr>
      <w:r>
        <w:rPr>
          <w:rFonts w:ascii="Calibri" w:hAnsi="Calibri" w:hint="eastAsia"/>
        </w:rPr>
        <w:t>容错、负载均衡。</w:t>
      </w:r>
    </w:p>
    <w:p w14:paraId="65AEEC7E" w14:textId="77777777"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14:paraId="02B39344" w14:textId="77777777"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14:paraId="3E2543FC" w14:textId="77777777" w:rsidR="003D77A4" w:rsidRPr="003D77A4" w:rsidRDefault="003D77A4" w:rsidP="00832847">
      <w:pPr>
        <w:pStyle w:val="a8"/>
        <w:ind w:left="360"/>
        <w:rPr>
          <w:color w:val="FF0000"/>
        </w:rPr>
      </w:pPr>
    </w:p>
    <w:p w14:paraId="36AE01CD" w14:textId="77777777" w:rsidR="00323BA0" w:rsidRDefault="00323BA0" w:rsidP="00832847">
      <w:pPr>
        <w:pStyle w:val="a8"/>
        <w:ind w:left="360"/>
        <w:rPr>
          <w:color w:val="FF0000"/>
        </w:rPr>
      </w:pPr>
    </w:p>
    <w:p w14:paraId="4C87EB7D" w14:textId="77777777" w:rsidR="00832847" w:rsidRPr="00246B83" w:rsidRDefault="00832847" w:rsidP="00832847">
      <w:pPr>
        <w:pStyle w:val="3"/>
      </w:pPr>
      <w:r w:rsidRPr="00246B83">
        <w:lastRenderedPageBreak/>
        <w:t>SolrCloud的Query过程，怎么进行Query？怎么计算Score，汇总返回的流程。</w:t>
      </w:r>
    </w:p>
    <w:p w14:paraId="15620855" w14:textId="77777777" w:rsidR="00FC75BF" w:rsidRPr="00627EFA" w:rsidRDefault="00A96E2C" w:rsidP="00A96E2C">
      <w:pPr>
        <w:pStyle w:val="3"/>
      </w:pPr>
      <w:r>
        <w:rPr>
          <w:rFonts w:hint="eastAsia"/>
        </w:rPr>
        <w:t>添加</w:t>
      </w:r>
      <w:r>
        <w:t>一个商品后，怎么实时同步到索引库？</w:t>
      </w:r>
    </w:p>
    <w:p w14:paraId="6CE66A43" w14:textId="77777777"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14:paraId="5E876DD2" w14:textId="77777777" w:rsidR="00482FFE" w:rsidRDefault="00482FFE" w:rsidP="00FC75BF"/>
    <w:p w14:paraId="0C8CF745" w14:textId="77777777" w:rsidR="00482FFE" w:rsidRPr="00482FFE" w:rsidRDefault="00482FFE" w:rsidP="00482FFE">
      <w:pPr>
        <w:pStyle w:val="3"/>
      </w:pPr>
      <w:r>
        <w:rPr>
          <w:rFonts w:hint="eastAsia"/>
        </w:rPr>
        <w:t>怎么</w:t>
      </w:r>
      <w:r>
        <w:t>发送消息？怎么</w:t>
      </w:r>
      <w:r>
        <w:rPr>
          <w:rFonts w:hint="eastAsia"/>
        </w:rPr>
        <w:t>接受</w:t>
      </w:r>
      <w:r>
        <w:t>消息？</w:t>
      </w:r>
    </w:p>
    <w:p w14:paraId="16F6CDB6" w14:textId="77777777" w:rsidR="00396588" w:rsidRDefault="008B5212"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14:paraId="153E8913" w14:textId="77777777" w:rsidR="008B5212" w:rsidRDefault="008B5212"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14:paraId="1B1D5C18" w14:textId="77777777" w:rsidR="00B30353" w:rsidRDefault="00B30353" w:rsidP="00396588">
      <w:pPr>
        <w:pStyle w:val="aa"/>
        <w:shd w:val="clear" w:color="auto" w:fill="FFFFFF"/>
        <w:spacing w:before="0" w:beforeAutospacing="0" w:after="0" w:afterAutospacing="0" w:line="384" w:lineRule="atLeast"/>
        <w:rPr>
          <w:rFonts w:ascii="Arial" w:hAnsi="Arial" w:cs="Arial"/>
          <w:color w:val="3E3E3E"/>
        </w:rPr>
      </w:pPr>
    </w:p>
    <w:p w14:paraId="5062D56A" w14:textId="77777777" w:rsidR="00B30353" w:rsidRDefault="00B30353"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14:paraId="7AA23565" w14:textId="77777777" w:rsidR="00B30353" w:rsidRPr="00B30353" w:rsidRDefault="00B30353" w:rsidP="00396588">
      <w:pPr>
        <w:pStyle w:val="aa"/>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14:paraId="3BE7677E" w14:textId="77777777" w:rsidR="00396588" w:rsidRPr="00E005E3" w:rsidRDefault="00396588" w:rsidP="00396588">
      <w:pPr>
        <w:pStyle w:val="a8"/>
        <w:ind w:left="420" w:firstLineChars="0" w:firstLine="0"/>
      </w:pPr>
    </w:p>
    <w:p w14:paraId="377A13BB" w14:textId="77777777" w:rsidR="00396588" w:rsidRDefault="00396588" w:rsidP="00396588"/>
    <w:p w14:paraId="6153C74C" w14:textId="77777777" w:rsidR="00B05D45" w:rsidRDefault="00B05D45" w:rsidP="00B05D45">
      <w:pPr>
        <w:pStyle w:val="3"/>
      </w:pPr>
      <w:r>
        <w:rPr>
          <w:rFonts w:hint="eastAsia"/>
        </w:rPr>
        <w:t>搜索</w:t>
      </w:r>
      <w:r>
        <w:t>系统用什么做的？</w:t>
      </w:r>
    </w:p>
    <w:p w14:paraId="66118AB2" w14:textId="77777777" w:rsidR="00B05D45" w:rsidRDefault="00B05D45" w:rsidP="00B05D45">
      <w:pPr>
        <w:ind w:left="420"/>
      </w:pPr>
      <w:r>
        <w:tab/>
        <w:t>Solr</w:t>
      </w:r>
    </w:p>
    <w:p w14:paraId="4A02B192" w14:textId="77777777" w:rsidR="00B05D45" w:rsidRDefault="00B05D45" w:rsidP="00B05D45">
      <w:pPr>
        <w:pStyle w:val="3"/>
      </w:pPr>
      <w:r>
        <w:rPr>
          <w:rFonts w:hint="eastAsia"/>
        </w:rPr>
        <w:t>简单</w:t>
      </w:r>
      <w:r>
        <w:t>介绍一下solr？</w:t>
      </w:r>
    </w:p>
    <w:p w14:paraId="6462FEE3" w14:textId="77777777"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14:paraId="44D923EE" w14:textId="77777777" w:rsidR="00B05D45" w:rsidRDefault="00B05D45" w:rsidP="00B05D45">
      <w:pPr>
        <w:ind w:left="420"/>
      </w:pPr>
    </w:p>
    <w:p w14:paraId="594436A7" w14:textId="77777777" w:rsidR="00B05D45" w:rsidRDefault="00B05D45" w:rsidP="00B05D45">
      <w:pPr>
        <w:pStyle w:val="3"/>
      </w:pPr>
      <w:r>
        <w:rPr>
          <w:rFonts w:hint="eastAsia"/>
        </w:rPr>
        <w:t>涛涛</w:t>
      </w:r>
      <w:r>
        <w:t>项目中，solr的流程：</w:t>
      </w:r>
    </w:p>
    <w:p w14:paraId="28F192AA" w14:textId="77777777" w:rsidR="00B05D45" w:rsidRDefault="00B05D45" w:rsidP="00B05D45">
      <w:pPr>
        <w:pStyle w:val="a8"/>
        <w:numPr>
          <w:ilvl w:val="0"/>
          <w:numId w:val="2"/>
        </w:numPr>
        <w:ind w:firstLineChars="0"/>
      </w:pPr>
      <w:r>
        <w:rPr>
          <w:rFonts w:hint="eastAsia"/>
        </w:rPr>
        <w:t>搭建</w:t>
      </w:r>
      <w:r>
        <w:t>好solr服务器，后台有一个按钮，一键导入商品到索引库</w:t>
      </w:r>
      <w:r>
        <w:rPr>
          <w:rFonts w:hint="eastAsia"/>
        </w:rPr>
        <w:t>，</w:t>
      </w:r>
      <w:r>
        <w:t>在业务层查询</w:t>
      </w:r>
      <w:r>
        <w:lastRenderedPageBreak/>
        <w:t>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14:paraId="5694501C" w14:textId="77777777" w:rsidR="00B05D45" w:rsidRDefault="00B05D45" w:rsidP="00B05D45">
      <w:pPr>
        <w:pStyle w:val="a8"/>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14:paraId="12D21F89" w14:textId="77777777" w:rsidR="00B05D45" w:rsidRDefault="00B05D45" w:rsidP="00B05D45">
      <w:pPr>
        <w:pStyle w:val="a8"/>
        <w:ind w:left="1200" w:firstLineChars="0" w:firstLine="0"/>
      </w:pPr>
    </w:p>
    <w:p w14:paraId="22108AAF" w14:textId="77777777" w:rsidR="00B05D45" w:rsidRDefault="00B05D45" w:rsidP="00396588"/>
    <w:p w14:paraId="6FA53316" w14:textId="77777777" w:rsidR="00A04F73" w:rsidRDefault="00A04F73" w:rsidP="00A04F73">
      <w:pPr>
        <w:pStyle w:val="3"/>
      </w:pPr>
      <w:r>
        <w:rPr>
          <w:rFonts w:hint="eastAsia"/>
        </w:rPr>
        <w:t>Solr的</w:t>
      </w:r>
      <w:r>
        <w:t>索引是一个</w:t>
      </w:r>
      <w:r>
        <w:rPr>
          <w:rFonts w:hint="eastAsia"/>
        </w:rPr>
        <w:t>什么</w:t>
      </w:r>
      <w:r>
        <w:t>样的索引？</w:t>
      </w:r>
    </w:p>
    <w:p w14:paraId="2FA5D931" w14:textId="77777777" w:rsidR="00A04F73" w:rsidRDefault="006B0A93" w:rsidP="00A04F73">
      <w:r>
        <w:rPr>
          <w:rFonts w:hint="eastAsia"/>
        </w:rPr>
        <w:t>倒排</w:t>
      </w:r>
      <w:r>
        <w:t>索引。</w:t>
      </w:r>
    </w:p>
    <w:p w14:paraId="0889EC92" w14:textId="77777777"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14:paraId="2E454042" w14:textId="77777777" w:rsidR="006B0A93" w:rsidRDefault="006B0A93" w:rsidP="006B0A93">
      <w:pPr>
        <w:ind w:firstLine="420"/>
      </w:pPr>
      <w:r>
        <w:rPr>
          <w:rFonts w:hint="eastAsia"/>
        </w:rPr>
        <w:t>传统方法是根据文件找到该文件的内容，在文件内容中匹配搜索关键字，这种方法是顺序扫描方法，数据量大、搜索慢。</w:t>
      </w:r>
    </w:p>
    <w:p w14:paraId="31BEE5B1" w14:textId="77777777" w:rsidR="006B0A93" w:rsidRDefault="006B0A93" w:rsidP="006B0A93">
      <w:pPr>
        <w:ind w:firstLine="420"/>
      </w:pPr>
      <w:r>
        <w:rPr>
          <w:rFonts w:hint="eastAsia"/>
          <w:b/>
        </w:rPr>
        <w:t>倒排索引结构</w:t>
      </w:r>
      <w:r>
        <w:rPr>
          <w:rFonts w:hint="eastAsia"/>
        </w:rPr>
        <w:t xml:space="preserve">是根据内容（词语）找文档，如下图： </w:t>
      </w:r>
    </w:p>
    <w:p w14:paraId="037E763F" w14:textId="77777777"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131512">
        <w:rPr>
          <w:rFonts w:ascii="宋体" w:eastAsia="宋体" w:hAnsi="宋体" w:cs="宋体"/>
          <w:sz w:val="24"/>
          <w:szCs w:val="24"/>
        </w:rPr>
        <w:fldChar w:fldCharType="begin"/>
      </w:r>
      <w:r w:rsidR="0013151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31512">
        <w:rPr>
          <w:rFonts w:ascii="宋体" w:eastAsia="宋体" w:hAnsi="宋体" w:cs="宋体"/>
          <w:sz w:val="24"/>
          <w:szCs w:val="24"/>
        </w:rPr>
        <w:fldChar w:fldCharType="separate"/>
      </w:r>
      <w:r w:rsidR="007E132D">
        <w:rPr>
          <w:rFonts w:ascii="宋体" w:eastAsia="宋体" w:hAnsi="宋体" w:cs="宋体"/>
          <w:sz w:val="24"/>
          <w:szCs w:val="24"/>
        </w:rPr>
        <w:fldChar w:fldCharType="begin"/>
      </w:r>
      <w:r w:rsidR="007E132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E132D">
        <w:rPr>
          <w:rFonts w:ascii="宋体" w:eastAsia="宋体" w:hAnsi="宋体" w:cs="宋体"/>
          <w:sz w:val="24"/>
          <w:szCs w:val="24"/>
        </w:rPr>
        <w:fldChar w:fldCharType="separate"/>
      </w:r>
      <w:r w:rsidR="009F68D4">
        <w:rPr>
          <w:rFonts w:ascii="宋体" w:eastAsia="宋体" w:hAnsi="宋体" w:cs="宋体"/>
          <w:sz w:val="24"/>
          <w:szCs w:val="24"/>
        </w:rPr>
        <w:fldChar w:fldCharType="begin"/>
      </w:r>
      <w:r w:rsidR="009F68D4">
        <w:rPr>
          <w:rFonts w:ascii="宋体" w:eastAsia="宋体" w:hAnsi="宋体" w:cs="宋体"/>
          <w:sz w:val="24"/>
          <w:szCs w:val="24"/>
        </w:rPr>
        <w:instrText xml:space="preserve"> INCLUDEPICTURE  "http://images.cnblogs.com/cnblogs_com/forfuture1978/WindowsLiveWriter/185c4e9316f3_147FA/inverted index_2.jpg" \* MERGEFORMATINET </w:instrText>
      </w:r>
      <w:r w:rsidR="009F68D4">
        <w:rPr>
          <w:rFonts w:ascii="宋体" w:eastAsia="宋体" w:hAnsi="宋体" w:cs="宋体"/>
          <w:sz w:val="24"/>
          <w:szCs w:val="24"/>
        </w:rPr>
        <w:fldChar w:fldCharType="separate"/>
      </w:r>
      <w:r w:rsidR="003A09F6">
        <w:rPr>
          <w:rFonts w:ascii="宋体" w:eastAsia="宋体" w:hAnsi="宋体" w:cs="宋体"/>
          <w:sz w:val="24"/>
          <w:szCs w:val="24"/>
        </w:rPr>
        <w:fldChar w:fldCharType="begin"/>
      </w:r>
      <w:r w:rsidR="003A09F6">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A09F6">
        <w:rPr>
          <w:rFonts w:ascii="宋体" w:eastAsia="宋体" w:hAnsi="宋体" w:cs="宋体"/>
          <w:sz w:val="24"/>
          <w:szCs w:val="24"/>
        </w:rPr>
        <w:fldChar w:fldCharType="separate"/>
      </w:r>
      <w:r w:rsidR="00583A29">
        <w:rPr>
          <w:rFonts w:ascii="宋体" w:eastAsia="宋体" w:hAnsi="宋体" w:cs="宋体"/>
          <w:sz w:val="24"/>
          <w:szCs w:val="24"/>
        </w:rPr>
        <w:fldChar w:fldCharType="begin"/>
      </w:r>
      <w:r w:rsidR="00583A2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83A29">
        <w:rPr>
          <w:rFonts w:ascii="宋体" w:eastAsia="宋体" w:hAnsi="宋体" w:cs="宋体"/>
          <w:sz w:val="24"/>
          <w:szCs w:val="24"/>
        </w:rPr>
        <w:fldChar w:fldCharType="separate"/>
      </w:r>
      <w:r w:rsidR="00583A29">
        <w:rPr>
          <w:rFonts w:ascii="宋体" w:eastAsia="宋体" w:hAnsi="宋体" w:cs="宋体"/>
          <w:sz w:val="24"/>
          <w:szCs w:val="24"/>
        </w:rPr>
        <w:pict w14:anchorId="3C996ED5">
          <v:shape id="图片 11" o:spid="_x0000_i1027" type="#_x0000_t75" style="width:417.7pt;height:115.45pt;mso-wrap-style:square;mso-position-horizontal-relative:page;mso-position-vertical-relative:page">
            <v:imagedata r:id="rId67" r:href="rId68"/>
          </v:shape>
        </w:pict>
      </w:r>
      <w:r w:rsidR="00583A29">
        <w:rPr>
          <w:rFonts w:ascii="宋体" w:eastAsia="宋体" w:hAnsi="宋体" w:cs="宋体"/>
          <w:sz w:val="24"/>
          <w:szCs w:val="24"/>
        </w:rPr>
        <w:fldChar w:fldCharType="end"/>
      </w:r>
      <w:r w:rsidR="003A09F6">
        <w:rPr>
          <w:rFonts w:ascii="宋体" w:eastAsia="宋体" w:hAnsi="宋体" w:cs="宋体"/>
          <w:sz w:val="24"/>
          <w:szCs w:val="24"/>
        </w:rPr>
        <w:fldChar w:fldCharType="end"/>
      </w:r>
      <w:r w:rsidR="009F68D4">
        <w:rPr>
          <w:rFonts w:ascii="宋体" w:eastAsia="宋体" w:hAnsi="宋体" w:cs="宋体"/>
          <w:sz w:val="24"/>
          <w:szCs w:val="24"/>
        </w:rPr>
        <w:fldChar w:fldCharType="end"/>
      </w:r>
      <w:r w:rsidR="007E132D">
        <w:rPr>
          <w:rFonts w:ascii="宋体" w:eastAsia="宋体" w:hAnsi="宋体" w:cs="宋体"/>
          <w:sz w:val="24"/>
          <w:szCs w:val="24"/>
        </w:rPr>
        <w:fldChar w:fldCharType="end"/>
      </w:r>
      <w:r w:rsidR="00131512">
        <w:rPr>
          <w:rFonts w:ascii="宋体" w:eastAsia="宋体" w:hAnsi="宋体" w:cs="宋体"/>
          <w:sz w:val="24"/>
          <w:szCs w:val="24"/>
        </w:rPr>
        <w:fldChar w:fldCharType="end"/>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14:paraId="258AF22E" w14:textId="77777777" w:rsidR="006B0A93" w:rsidRDefault="006B0A93" w:rsidP="006B0A93">
      <w:pPr>
        <w:ind w:firstLine="420"/>
        <w:rPr>
          <w:rFonts w:eastAsia="宋体"/>
          <w:b/>
        </w:rPr>
      </w:pPr>
    </w:p>
    <w:p w14:paraId="5E799764" w14:textId="77777777" w:rsidR="006B0A93" w:rsidRDefault="006B0A93" w:rsidP="006B0A93">
      <w:pPr>
        <w:ind w:firstLine="420"/>
        <w:rPr>
          <w:b/>
        </w:rPr>
      </w:pPr>
      <w:r>
        <w:rPr>
          <w:rFonts w:hint="eastAsia"/>
          <w:b/>
        </w:rPr>
        <w:t>倒排索引结构也叫反向索引结构，包括索引和文档两部分，索引即词汇表，它的规模较小，而文档集合较大。</w:t>
      </w:r>
    </w:p>
    <w:p w14:paraId="79B1B882" w14:textId="77777777" w:rsidR="006B0A93" w:rsidRDefault="006B0A93" w:rsidP="00A04F73"/>
    <w:p w14:paraId="3200439F" w14:textId="77777777"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14:paraId="4F2EEFEC" w14:textId="77777777"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14:paraId="56B6FD4F" w14:textId="77777777" w:rsidR="00FE3A9C" w:rsidRDefault="005C3D8C" w:rsidP="005C3D8C">
      <w:pPr>
        <w:ind w:firstLine="420"/>
      </w:pPr>
      <w:r>
        <w:t>1.</w:t>
      </w:r>
      <w:r w:rsidR="00FE3A9C">
        <w:rPr>
          <w:rFonts w:hint="eastAsia"/>
        </w:rPr>
        <w:t>如果</w:t>
      </w:r>
      <w:r w:rsidR="00FE3A9C">
        <w:t>没有添加到索引库，那就阻塞好了，不让添加到数据库。</w:t>
      </w:r>
    </w:p>
    <w:p w14:paraId="4520B1F7" w14:textId="77777777" w:rsidR="005C3D8C" w:rsidRPr="00F34DE6" w:rsidRDefault="005C3D8C" w:rsidP="005C3D8C">
      <w:pPr>
        <w:ind w:firstLine="420"/>
      </w:pPr>
      <w:r>
        <w:t>2.</w:t>
      </w:r>
      <w:r>
        <w:rPr>
          <w:rFonts w:hint="eastAsia"/>
        </w:rPr>
        <w:t>创建</w:t>
      </w:r>
      <w:r>
        <w:t>消息表，定时扫描异常状态的消息，重新发送。</w:t>
      </w:r>
    </w:p>
    <w:p w14:paraId="12582AA6" w14:textId="77777777" w:rsidR="00605E14" w:rsidRDefault="00605E14" w:rsidP="00605E14">
      <w:pPr>
        <w:pStyle w:val="2"/>
      </w:pPr>
      <w:r>
        <w:lastRenderedPageBreak/>
        <w:t>10.</w:t>
      </w:r>
      <w:r>
        <w:rPr>
          <w:rFonts w:hint="eastAsia"/>
        </w:rPr>
        <w:t>FreeMarker</w:t>
      </w:r>
    </w:p>
    <w:p w14:paraId="5B68D495" w14:textId="77777777" w:rsidR="00847823" w:rsidRDefault="00847823" w:rsidP="00847823">
      <w:pPr>
        <w:pStyle w:val="3"/>
      </w:pPr>
      <w:r>
        <w:rPr>
          <w:rFonts w:hint="eastAsia"/>
        </w:rPr>
        <w:t>除了</w:t>
      </w:r>
      <w:r>
        <w:t>FreeMarker，还有什么框架可以做静态化？</w:t>
      </w:r>
    </w:p>
    <w:p w14:paraId="5FB02D65" w14:textId="77777777" w:rsidR="00E14BAC" w:rsidRDefault="004A5932" w:rsidP="00D06B7F">
      <w:pPr>
        <w:pStyle w:val="2"/>
      </w:pPr>
      <w:r>
        <w:rPr>
          <w:rFonts w:hint="eastAsia"/>
        </w:rPr>
        <w:t>1</w:t>
      </w:r>
      <w:r>
        <w:t>1.Dubbo</w:t>
      </w:r>
    </w:p>
    <w:p w14:paraId="04CA70A9" w14:textId="77777777" w:rsidR="00614A13" w:rsidRDefault="00614A13" w:rsidP="00614A13">
      <w:pPr>
        <w:pStyle w:val="3"/>
      </w:pPr>
      <w:r>
        <w:rPr>
          <w:rFonts w:hint="eastAsia"/>
        </w:rPr>
        <w:t>WebService和</w:t>
      </w:r>
      <w:r>
        <w:t>dubbo的区别和联系？</w:t>
      </w:r>
    </w:p>
    <w:p w14:paraId="6550A543" w14:textId="77777777"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14:paraId="61E0D913" w14:textId="77777777"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14:paraId="09F490A9" w14:textId="77777777"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14:paraId="065E664F" w14:textId="77777777" w:rsidR="00CB67C6" w:rsidRDefault="00CB67C6" w:rsidP="00D06B7F"/>
    <w:p w14:paraId="6E87A00A" w14:textId="77777777" w:rsidR="0091537F" w:rsidRDefault="0091537F" w:rsidP="0091537F">
      <w:pPr>
        <w:ind w:left="420"/>
      </w:pPr>
    </w:p>
    <w:p w14:paraId="64139A70" w14:textId="77777777" w:rsidR="0091537F" w:rsidRDefault="0091537F" w:rsidP="0091537F">
      <w:pPr>
        <w:pStyle w:val="3"/>
      </w:pPr>
      <w:r>
        <w:rPr>
          <w:rFonts w:hint="eastAsia"/>
        </w:rPr>
        <w:t>Dubbo主要</w:t>
      </w:r>
      <w:r>
        <w:t>解决</w:t>
      </w:r>
      <w:r>
        <w:rPr>
          <w:rFonts w:hint="eastAsia"/>
        </w:rPr>
        <w:t>服务器</w:t>
      </w:r>
      <w:r>
        <w:t>之间的通信问题。</w:t>
      </w:r>
    </w:p>
    <w:p w14:paraId="5F18AFCD" w14:textId="77777777" w:rsidR="0091537F" w:rsidRDefault="0091537F" w:rsidP="0091537F">
      <w:pPr>
        <w:ind w:left="420"/>
      </w:pPr>
      <w:r w:rsidRPr="00B6660C">
        <w:rPr>
          <w:noProof/>
        </w:rPr>
        <w:drawing>
          <wp:inline distT="0" distB="0" distL="0" distR="0" wp14:anchorId="653DA76F" wp14:editId="094D4729">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14:paraId="511D21A4" w14:textId="77777777" w:rsidR="0091537F" w:rsidRDefault="0091537F" w:rsidP="0091537F">
      <w:pPr>
        <w:ind w:left="420"/>
      </w:pPr>
      <w:r>
        <w:rPr>
          <w:rFonts w:hint="eastAsia"/>
        </w:rPr>
        <w:t>架构</w:t>
      </w:r>
      <w:r>
        <w:t>：</w:t>
      </w:r>
    </w:p>
    <w:p w14:paraId="65A06612" w14:textId="77777777"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14:paraId="5578A40B" w14:textId="77777777" w:rsidR="0091537F" w:rsidRPr="0091537F" w:rsidRDefault="0091537F" w:rsidP="00D06B7F"/>
    <w:p w14:paraId="103A1C3B" w14:textId="77777777" w:rsidR="00CB67C6" w:rsidRDefault="00CB67C6" w:rsidP="00CB67C6">
      <w:pPr>
        <w:pStyle w:val="2"/>
      </w:pPr>
      <w:r>
        <w:lastRenderedPageBreak/>
        <w:t>12.</w:t>
      </w:r>
      <w:r>
        <w:rPr>
          <w:rFonts w:hint="eastAsia"/>
        </w:rPr>
        <w:t>Zookeeper</w:t>
      </w:r>
    </w:p>
    <w:p w14:paraId="2059BBEF" w14:textId="77777777"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14:paraId="2D8B71A7" w14:textId="77777777"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9"/>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9"/>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9"/>
          <w:rFonts w:ascii="Verdana" w:hAnsi="Verdana"/>
          <w:color w:val="0000FF"/>
          <w:sz w:val="20"/>
          <w:szCs w:val="20"/>
          <w:shd w:val="clear" w:color="auto" w:fill="FFFFFF"/>
        </w:rPr>
        <w:t>分布式通知</w:t>
      </w:r>
      <w:r>
        <w:rPr>
          <w:rStyle w:val="a9"/>
          <w:rFonts w:ascii="Verdana" w:hAnsi="Verdana"/>
          <w:color w:val="0000FF"/>
          <w:sz w:val="20"/>
          <w:szCs w:val="20"/>
          <w:shd w:val="clear" w:color="auto" w:fill="FFFFFF"/>
        </w:rPr>
        <w:t>/</w:t>
      </w:r>
      <w:r>
        <w:rPr>
          <w:rStyle w:val="a9"/>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14:paraId="5993E57D" w14:textId="77777777" w:rsidR="00614A13" w:rsidRPr="00AF6581" w:rsidRDefault="000A7AC6" w:rsidP="00614A13">
      <w:r>
        <w:rPr>
          <w:rFonts w:ascii="Verdana" w:hAnsi="Verdana"/>
          <w:color w:val="000000"/>
          <w:sz w:val="20"/>
          <w:szCs w:val="20"/>
          <w:shd w:val="clear" w:color="auto" w:fill="FFFFFF"/>
        </w:rPr>
        <w:t>ZooKeeper</w:t>
      </w:r>
      <w:r>
        <w:rPr>
          <w:rFonts w:ascii="Verdana" w:hAnsi="Verdana"/>
          <w:color w:val="000000"/>
          <w:sz w:val="20"/>
          <w:szCs w:val="20"/>
          <w:shd w:val="clear" w:color="auto" w:fill="FFFFFF"/>
        </w:rPr>
        <w:t>在实现这些服务时，首先它设计一种新的</w:t>
      </w:r>
      <w:r>
        <w:rPr>
          <w:rStyle w:val="a9"/>
          <w:rFonts w:ascii="Verdana" w:hAnsi="Verdana"/>
          <w:color w:val="000000"/>
          <w:sz w:val="20"/>
          <w:szCs w:val="20"/>
          <w:shd w:val="clear" w:color="auto" w:fill="FFFFFF"/>
        </w:rPr>
        <w:t>数据结构</w:t>
      </w:r>
      <w:r>
        <w:rPr>
          <w:rStyle w:val="a9"/>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9"/>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9"/>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14:paraId="19D7D3BD" w14:textId="77777777" w:rsidR="00A123B9" w:rsidRDefault="006E4941" w:rsidP="00A123B9">
      <w:pPr>
        <w:pStyle w:val="1"/>
      </w:pPr>
      <w:r>
        <w:rPr>
          <w:rFonts w:hint="eastAsia"/>
        </w:rPr>
        <w:t>第五</w:t>
      </w:r>
      <w:r w:rsidR="00A123B9">
        <w:t>部分：JavaWeb</w:t>
      </w:r>
    </w:p>
    <w:p w14:paraId="07E2BFA6" w14:textId="77777777" w:rsidR="00847823" w:rsidRDefault="00847823" w:rsidP="00847823">
      <w:pPr>
        <w:pStyle w:val="2"/>
      </w:pPr>
      <w:r>
        <w:rPr>
          <w:rFonts w:hint="eastAsia"/>
        </w:rPr>
        <w:t>Java</w:t>
      </w:r>
      <w:r>
        <w:t>有哪些web容器？</w:t>
      </w:r>
    </w:p>
    <w:p w14:paraId="20DEE972" w14:textId="77777777"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14:paraId="22AE7F5A" w14:textId="77777777" w:rsidR="00D52729" w:rsidRDefault="00D52729" w:rsidP="002247F4">
      <w:pPr>
        <w:pStyle w:val="2"/>
      </w:pPr>
      <w:r>
        <w:t>Servlet的本质？</w:t>
      </w:r>
    </w:p>
    <w:p w14:paraId="1B58575F" w14:textId="77777777" w:rsidR="000A7AC6" w:rsidRDefault="000A7AC6" w:rsidP="000A7AC6">
      <w:r>
        <w:t>S</w:t>
      </w:r>
      <w:r>
        <w:rPr>
          <w:rFonts w:hint="eastAsia"/>
        </w:rPr>
        <w:t>ervlet</w:t>
      </w:r>
      <w:r>
        <w:t>其实就是一个实现了</w:t>
      </w:r>
      <w:r>
        <w:rPr>
          <w:rFonts w:hint="eastAsia"/>
        </w:rPr>
        <w:t>java特殊</w:t>
      </w:r>
      <w:r>
        <w:t>接口的类。</w:t>
      </w:r>
    </w:p>
    <w:p w14:paraId="271C896A" w14:textId="77777777" w:rsidR="00EA5B38" w:rsidRDefault="00EA5B38" w:rsidP="000A7AC6"/>
    <w:p w14:paraId="0CD0804D" w14:textId="77777777" w:rsidR="00EA5B38" w:rsidRDefault="00EA5B38" w:rsidP="00EA5B38">
      <w:pPr>
        <w:pStyle w:val="2"/>
      </w:pPr>
      <w:r>
        <w:rPr>
          <w:rFonts w:hint="eastAsia"/>
        </w:rPr>
        <w:t>Servlet的</w:t>
      </w:r>
      <w:r>
        <w:t>生命</w:t>
      </w:r>
      <w:r>
        <w:rPr>
          <w:rFonts w:hint="eastAsia"/>
        </w:rPr>
        <w:t>周期</w:t>
      </w:r>
    </w:p>
    <w:p w14:paraId="35D6C6D1" w14:textId="77777777" w:rsidR="00EA5B38" w:rsidRDefault="00D03931" w:rsidP="00EA5B38">
      <w:r>
        <w:rPr>
          <w:rFonts w:hint="eastAsia"/>
        </w:rPr>
        <w:t>1.</w:t>
      </w:r>
      <w:r>
        <w:t>init</w:t>
      </w:r>
      <w:r>
        <w:rPr>
          <w:rFonts w:hint="eastAsia"/>
        </w:rPr>
        <w:t>()</w:t>
      </w:r>
    </w:p>
    <w:p w14:paraId="0B960649" w14:textId="77777777" w:rsidR="00D03931" w:rsidRPr="00D03931" w:rsidRDefault="00D03931" w:rsidP="00D03931">
      <w:pPr>
        <w:pStyle w:val="aa"/>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14:paraId="157BE781" w14:textId="77777777"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14:paraId="4D6CF031" w14:textId="77777777"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14:paraId="674767B5" w14:textId="77777777"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14:paraId="396277C6" w14:textId="77777777"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14:paraId="1199CBC9" w14:textId="77777777"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14:paraId="542BA43A" w14:textId="77777777"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14:paraId="2948267B" w14:textId="77777777" w:rsidR="00D03931" w:rsidRDefault="00D03931" w:rsidP="00EA5B38"/>
    <w:p w14:paraId="4FF8F541" w14:textId="77777777" w:rsidR="00D03931" w:rsidRDefault="00D03931" w:rsidP="00EA5B38">
      <w:r>
        <w:t>3.doGet()</w:t>
      </w:r>
    </w:p>
    <w:p w14:paraId="1CE59DC6" w14:textId="77777777"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14:paraId="2FE282A2" w14:textId="77777777" w:rsidR="00D03931" w:rsidRDefault="00D03931" w:rsidP="00EA5B38">
      <w:pPr>
        <w:rPr>
          <w:rFonts w:ascii="Helvetica" w:hAnsi="Helvetica"/>
          <w:color w:val="333333"/>
          <w:sz w:val="20"/>
          <w:szCs w:val="20"/>
          <w:shd w:val="clear" w:color="auto" w:fill="FFFFFF"/>
        </w:rPr>
      </w:pPr>
    </w:p>
    <w:p w14:paraId="1FBA4231" w14:textId="77777777"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14:paraId="478A1443" w14:textId="77777777"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14:paraId="17382C9A" w14:textId="77777777" w:rsidR="00D03931" w:rsidRDefault="00D03931" w:rsidP="00EA5B38">
      <w:pPr>
        <w:rPr>
          <w:rFonts w:ascii="Helvetica" w:hAnsi="Helvetica"/>
          <w:color w:val="333333"/>
          <w:sz w:val="20"/>
          <w:szCs w:val="20"/>
          <w:shd w:val="clear" w:color="auto" w:fill="FFFFFF"/>
        </w:rPr>
      </w:pPr>
    </w:p>
    <w:p w14:paraId="6113D6C0" w14:textId="77777777"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14:paraId="5122768A" w14:textId="77777777" w:rsidR="00D03931" w:rsidRDefault="00D03931" w:rsidP="00D03931">
      <w:pPr>
        <w:pStyle w:val="aa"/>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14:paraId="322A7077" w14:textId="77777777" w:rsidR="00D03931" w:rsidRPr="00D03931" w:rsidRDefault="008D7E61" w:rsidP="00EA5B38">
      <w:r>
        <w:rPr>
          <w:noProof/>
        </w:rPr>
        <w:lastRenderedPageBreak/>
        <w:drawing>
          <wp:inline distT="0" distB="0" distL="0" distR="0" wp14:anchorId="74AFB0B4" wp14:editId="131AEE2B">
            <wp:extent cx="5274310" cy="315150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151505"/>
                    </a:xfrm>
                    <a:prstGeom prst="rect">
                      <a:avLst/>
                    </a:prstGeom>
                  </pic:spPr>
                </pic:pic>
              </a:graphicData>
            </a:graphic>
          </wp:inline>
        </w:drawing>
      </w:r>
    </w:p>
    <w:p w14:paraId="21294107" w14:textId="77777777"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14:paraId="46B05B12" w14:textId="77777777"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t>并发情况下，可能就会产生线程安全问题。</w:t>
      </w:r>
    </w:p>
    <w:p w14:paraId="76A29DD9" w14:textId="77777777"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14:paraId="578E85A4" w14:textId="77777777"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14:paraId="11A9CF81" w14:textId="77777777"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14:paraId="3A8A430F" w14:textId="77777777" w:rsidR="009A66AE" w:rsidRDefault="009A66AE" w:rsidP="009A66AE">
      <w:pPr>
        <w:ind w:firstLine="420"/>
      </w:pPr>
      <w:r>
        <w:rPr>
          <w:rFonts w:hint="eastAsia"/>
        </w:rPr>
        <w:t>2.代码</w:t>
      </w:r>
      <w:r>
        <w:t>级别的控制。</w:t>
      </w:r>
    </w:p>
    <w:p w14:paraId="653B5CF4" w14:textId="77777777"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14:paraId="3169F9EC" w14:textId="77777777" w:rsidR="009A66AE" w:rsidRDefault="009A66AE" w:rsidP="009A66AE">
      <w:pPr>
        <w:ind w:firstLine="420"/>
      </w:pPr>
      <w:r>
        <w:rPr>
          <w:rFonts w:hint="eastAsia"/>
        </w:rPr>
        <w:t>3.避免</w:t>
      </w:r>
      <w:r>
        <w:t>使用成员变量</w:t>
      </w:r>
    </w:p>
    <w:p w14:paraId="49A5A12F" w14:textId="77777777"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w:t>
      </w:r>
      <w:r w:rsidRPr="00346C9E">
        <w:rPr>
          <w:color w:val="FF0000"/>
        </w:rPr>
        <w:t>方法中的局部变量是在栈中</w:t>
      </w:r>
      <w:r>
        <w:t>，彼此各自都拥有独立的运行空间而不会互相干扰，因此才做到线程安全</w:t>
      </w:r>
      <w:r w:rsidR="003347D0">
        <w:rPr>
          <w:rFonts w:hint="eastAsia"/>
        </w:rPr>
        <w:t>。</w:t>
      </w:r>
    </w:p>
    <w:p w14:paraId="722568BB" w14:textId="77777777" w:rsidR="00EA5B38" w:rsidRPr="00EA5B38" w:rsidRDefault="00EA5B38" w:rsidP="00EA5B38"/>
    <w:p w14:paraId="202FB3EA" w14:textId="77777777" w:rsidR="002247F4" w:rsidRDefault="002247F4" w:rsidP="002247F4">
      <w:pPr>
        <w:pStyle w:val="2"/>
      </w:pPr>
      <w:r w:rsidRPr="002247F4">
        <w:t>Cookies和Session的区别</w:t>
      </w:r>
    </w:p>
    <w:p w14:paraId="6115D3B9" w14:textId="77777777" w:rsidR="002247F4" w:rsidRDefault="002247F4" w:rsidP="002247F4">
      <w:r>
        <w:t>C</w:t>
      </w:r>
      <w:r>
        <w:rPr>
          <w:rFonts w:hint="eastAsia"/>
        </w:rPr>
        <w:t>ooki</w:t>
      </w:r>
      <w:r>
        <w:t>e保存在客户端浏览器，session保存在服务端。</w:t>
      </w:r>
    </w:p>
    <w:p w14:paraId="1D68577F" w14:textId="77777777"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14:paraId="46F15D35" w14:textId="77777777" w:rsidR="00077DE3" w:rsidRPr="00AF6581" w:rsidRDefault="002423DD" w:rsidP="00AF6581">
      <w:r>
        <w:rPr>
          <w:rFonts w:hint="eastAsia"/>
        </w:rPr>
        <w:t>重要</w:t>
      </w:r>
      <w:r>
        <w:t>的信息存sssion，其他的存cookie。</w:t>
      </w:r>
    </w:p>
    <w:p w14:paraId="34918B54" w14:textId="77777777" w:rsidR="00715641" w:rsidRDefault="00715641" w:rsidP="00715641">
      <w:pPr>
        <w:pStyle w:val="a8"/>
        <w:ind w:left="1680" w:firstLineChars="0" w:firstLine="0"/>
      </w:pPr>
    </w:p>
    <w:p w14:paraId="4E9ADD85" w14:textId="77777777" w:rsidR="00D46DB3" w:rsidRDefault="00D46DB3" w:rsidP="00D46DB3">
      <w:pPr>
        <w:pStyle w:val="2"/>
      </w:pPr>
      <w:r>
        <w:rPr>
          <w:rFonts w:hint="eastAsia"/>
        </w:rPr>
        <w:lastRenderedPageBreak/>
        <w:t>Ajax</w:t>
      </w:r>
      <w:r>
        <w:t>的好处？</w:t>
      </w:r>
    </w:p>
    <w:p w14:paraId="26312683" w14:textId="77777777" w:rsidR="00D46DB3" w:rsidRDefault="00D46DB3" w:rsidP="00D46DB3">
      <w:r>
        <w:rPr>
          <w:rFonts w:hint="eastAsia"/>
        </w:rPr>
        <w:t>节约</w:t>
      </w:r>
      <w:r>
        <w:t>网络带宽，只更新需要更新的内容，不用重新请求整个页面</w:t>
      </w:r>
    </w:p>
    <w:p w14:paraId="469F3858" w14:textId="77777777" w:rsidR="00D46DB3" w:rsidRDefault="00D46DB3" w:rsidP="00D46DB3">
      <w:r>
        <w:rPr>
          <w:rFonts w:hint="eastAsia"/>
        </w:rPr>
        <w:t>给</w:t>
      </w:r>
      <w:r>
        <w:t>客户提供更连贯的客户体验</w:t>
      </w:r>
    </w:p>
    <w:p w14:paraId="6541701E" w14:textId="77777777" w:rsidR="00D46DB3" w:rsidRDefault="00D46DB3" w:rsidP="00D46DB3">
      <w:r>
        <w:rPr>
          <w:rFonts w:hint="eastAsia"/>
        </w:rPr>
        <w:t>可以</w:t>
      </w:r>
      <w:r>
        <w:t>开发类似桌面程序运行效果的B/</w:t>
      </w:r>
      <w:r>
        <w:rPr>
          <w:rFonts w:hint="eastAsia"/>
        </w:rPr>
        <w:t>S</w:t>
      </w:r>
      <w:r>
        <w:t>程序</w:t>
      </w:r>
    </w:p>
    <w:p w14:paraId="1A771B2C" w14:textId="77777777" w:rsidR="007B0123" w:rsidRDefault="007B0123" w:rsidP="00D46DB3"/>
    <w:p w14:paraId="665A2C84" w14:textId="77777777" w:rsidR="00621D86" w:rsidRDefault="00621D86" w:rsidP="00621D86">
      <w:pPr>
        <w:pStyle w:val="2"/>
      </w:pPr>
      <w:r>
        <w:rPr>
          <w:rFonts w:hint="eastAsia"/>
        </w:rPr>
        <w:t>Ajax</w:t>
      </w:r>
      <w:r>
        <w:t>的实现原理？</w:t>
      </w:r>
    </w:p>
    <w:p w14:paraId="2C6AB35F" w14:textId="77777777" w:rsidR="00621D86" w:rsidRDefault="00621D86" w:rsidP="00124187">
      <w:pPr>
        <w:ind w:firstLineChars="200" w:firstLine="420"/>
      </w:pPr>
      <w:r>
        <w:rPr>
          <w:rFonts w:hint="eastAsia"/>
        </w:rPr>
        <w:t>Ajax</w:t>
      </w:r>
      <w:r>
        <w:t>主要是用来发送异步请求的，它可以让</w:t>
      </w:r>
      <w:r>
        <w:rPr>
          <w:rFonts w:hint="eastAsia"/>
        </w:rPr>
        <w:t>客户端</w:t>
      </w:r>
      <w:r>
        <w:t>在不</w:t>
      </w:r>
      <w:r>
        <w:rPr>
          <w:rFonts w:hint="eastAsia"/>
        </w:rPr>
        <w:t>刷新</w:t>
      </w:r>
      <w:r>
        <w:t>页面的情况下</w:t>
      </w:r>
      <w:r>
        <w:rPr>
          <w:rFonts w:hint="eastAsia"/>
        </w:rPr>
        <w:t>和</w:t>
      </w:r>
      <w:r>
        <w:t>服务端进行数据交流。</w:t>
      </w:r>
    </w:p>
    <w:p w14:paraId="1470212D" w14:textId="77777777" w:rsidR="00621D86" w:rsidRDefault="00124187" w:rsidP="00621D86">
      <w:r>
        <w:tab/>
        <w:t>Ajax的核心是</w:t>
      </w:r>
      <w:r>
        <w:rPr>
          <w:rFonts w:hint="eastAsia"/>
        </w:rPr>
        <w:t>Xml</w:t>
      </w:r>
      <w:r>
        <w:t>HttpRequest</w:t>
      </w:r>
      <w:r>
        <w:rPr>
          <w:rFonts w:hint="eastAsia"/>
        </w:rPr>
        <w:t>对象</w:t>
      </w:r>
      <w:r w:rsidR="0060024D">
        <w:rPr>
          <w:rFonts w:hint="eastAsia"/>
        </w:rPr>
        <w:t>。</w:t>
      </w:r>
      <w:r w:rsidR="00DC2B2A">
        <w:t>O</w:t>
      </w:r>
      <w:r w:rsidR="00DC2B2A">
        <w:rPr>
          <w:rFonts w:hint="eastAsia"/>
        </w:rPr>
        <w:t>pen()方法</w:t>
      </w:r>
      <w:r w:rsidR="00DC2B2A">
        <w:t>用于初始化数据</w:t>
      </w:r>
      <w:r w:rsidR="00DC2B2A">
        <w:rPr>
          <w:rFonts w:hint="eastAsia"/>
        </w:rPr>
        <w:t>以及</w:t>
      </w:r>
      <w:r w:rsidR="00DC2B2A">
        <w:t>连接，</w:t>
      </w:r>
      <w:r w:rsidR="00DC2B2A">
        <w:rPr>
          <w:rFonts w:hint="eastAsia"/>
        </w:rPr>
        <w:t>send()方法</w:t>
      </w:r>
      <w:r w:rsidR="00DC2B2A">
        <w:t>发送</w:t>
      </w:r>
      <w:r w:rsidR="00DC2B2A">
        <w:rPr>
          <w:rFonts w:hint="eastAsia"/>
        </w:rPr>
        <w:t>请求</w:t>
      </w:r>
      <w:r w:rsidR="00DC2B2A">
        <w:t>。</w:t>
      </w:r>
      <w:r w:rsidR="00E12076">
        <w:rPr>
          <w:rFonts w:hint="eastAsia"/>
        </w:rPr>
        <w:t>当</w:t>
      </w:r>
      <w:r w:rsidR="00E12076">
        <w:t>服务端响应</w:t>
      </w:r>
      <w:r w:rsidR="00E12076">
        <w:rPr>
          <w:rFonts w:hint="eastAsia"/>
        </w:rPr>
        <w:t>后</w:t>
      </w:r>
      <w:r w:rsidR="00E12076">
        <w:t>，</w:t>
      </w:r>
      <w:r w:rsidR="00E12076">
        <w:rPr>
          <w:rFonts w:hint="eastAsia"/>
        </w:rPr>
        <w:t>readyState会</w:t>
      </w:r>
      <w:r w:rsidR="00E12076">
        <w:t>发生改变，这时会触发</w:t>
      </w:r>
      <w:r w:rsidR="00E12076">
        <w:rPr>
          <w:rFonts w:hint="eastAsia"/>
        </w:rPr>
        <w:t>on</w:t>
      </w:r>
      <w:r w:rsidR="00E12076">
        <w:t>readystatechange</w:t>
      </w:r>
      <w:r w:rsidR="00E12076">
        <w:rPr>
          <w:rFonts w:hint="eastAsia"/>
        </w:rPr>
        <w:t>绑定</w:t>
      </w:r>
      <w:r w:rsidR="00E12076">
        <w:t>的</w:t>
      </w:r>
      <w:r w:rsidR="00E12076">
        <w:rPr>
          <w:rFonts w:hint="eastAsia"/>
        </w:rPr>
        <w:t>回调</w:t>
      </w:r>
      <w:r w:rsidR="00E12076">
        <w:t>方法</w:t>
      </w:r>
      <w:r w:rsidR="00E12076">
        <w:rPr>
          <w:rFonts w:hint="eastAsia"/>
        </w:rPr>
        <w:t>callback().</w:t>
      </w:r>
    </w:p>
    <w:p w14:paraId="2CB570C6" w14:textId="77777777" w:rsidR="0060024D" w:rsidRPr="00621D86" w:rsidRDefault="0060024D" w:rsidP="00621D86">
      <w:r>
        <w:rPr>
          <w:noProof/>
        </w:rPr>
        <w:drawing>
          <wp:inline distT="0" distB="0" distL="0" distR="0" wp14:anchorId="0B2F9601" wp14:editId="3B9A688C">
            <wp:extent cx="5274310" cy="3237655"/>
            <wp:effectExtent l="0" t="0" r="2540" b="1270"/>
            <wp:docPr id="75" name="图片 75" descr="http://images.cnblogs.com/cnblogs_com/jackson0714/779808/o_12_AJAX_Process_02_WaterM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blogs.com/cnblogs_com/jackson0714/779808/o_12_AJAX_Process_02_WaterMark.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3237655"/>
                    </a:xfrm>
                    <a:prstGeom prst="rect">
                      <a:avLst/>
                    </a:prstGeom>
                    <a:noFill/>
                    <a:ln>
                      <a:noFill/>
                    </a:ln>
                  </pic:spPr>
                </pic:pic>
              </a:graphicData>
            </a:graphic>
          </wp:inline>
        </w:drawing>
      </w:r>
    </w:p>
    <w:p w14:paraId="47B422F6" w14:textId="77777777" w:rsidR="007B0123" w:rsidRDefault="007B0123" w:rsidP="007B0123">
      <w:pPr>
        <w:pStyle w:val="2"/>
      </w:pPr>
      <w:r>
        <w:rPr>
          <w:rFonts w:hint="eastAsia"/>
        </w:rPr>
        <w:t>异步</w:t>
      </w:r>
      <w:r>
        <w:t>请求的跨域问题</w:t>
      </w:r>
    </w:p>
    <w:p w14:paraId="64AE18B2" w14:textId="77777777"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14:paraId="05F662FF" w14:textId="77777777"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14:paraId="58408D8D" w14:textId="77777777" w:rsidR="00AC444C" w:rsidRDefault="00AC444C" w:rsidP="00D46DB3">
      <w:r>
        <w:rPr>
          <w:rFonts w:hint="eastAsia"/>
        </w:rPr>
        <w:t>原理</w:t>
      </w:r>
      <w:r>
        <w:t>：</w:t>
      </w:r>
    </w:p>
    <w:p w14:paraId="3F834DEA" w14:textId="77777777"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14:paraId="2B50CEDE" w14:textId="77777777"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14:paraId="561CF1B7" w14:textId="77777777" w:rsidR="00334251" w:rsidRDefault="00334251" w:rsidP="00D46DB3">
      <w:r>
        <w:lastRenderedPageBreak/>
        <w:tab/>
        <w:t>3.</w:t>
      </w:r>
      <w:r>
        <w:rPr>
          <w:rFonts w:hint="eastAsia"/>
        </w:rPr>
        <w:t>页面</w:t>
      </w:r>
      <w:r>
        <w:t>接受响应之后，执行mycall</w:t>
      </w:r>
      <w:r w:rsidR="00474770">
        <w:t>方法，可以获得响应的</w:t>
      </w:r>
      <w:r w:rsidR="00474770">
        <w:rPr>
          <w:rFonts w:hint="eastAsia"/>
        </w:rPr>
        <w:t>JS</w:t>
      </w:r>
      <w:r>
        <w:t>数据了。</w:t>
      </w:r>
    </w:p>
    <w:p w14:paraId="2F71D5DE" w14:textId="77777777" w:rsidR="0005157D" w:rsidRDefault="0005157D" w:rsidP="00D46DB3"/>
    <w:p w14:paraId="3D267E10" w14:textId="77777777" w:rsidR="0005157D" w:rsidRDefault="0005157D" w:rsidP="00D46DB3">
      <w:r>
        <w:rPr>
          <w:rFonts w:hint="eastAsia"/>
        </w:rPr>
        <w:t>使用</w:t>
      </w:r>
      <w:r>
        <w:t>：</w:t>
      </w:r>
    </w:p>
    <w:p w14:paraId="08BF128B" w14:textId="77777777" w:rsidR="0005157D" w:rsidRDefault="0005157D" w:rsidP="00D46DB3">
      <w:r>
        <w:tab/>
      </w:r>
      <w:r>
        <w:rPr>
          <w:rFonts w:hint="eastAsia"/>
        </w:rPr>
        <w:t>使用</w:t>
      </w:r>
      <w:r>
        <w:t>Jquery发送Ajax请求的时候，设置dataType=jsonP。</w:t>
      </w:r>
    </w:p>
    <w:p w14:paraId="25371319" w14:textId="77777777" w:rsidR="0005157D" w:rsidRDefault="0005157D" w:rsidP="00D46DB3">
      <w:r>
        <w:tab/>
      </w:r>
      <w:r>
        <w:tab/>
      </w:r>
      <w:r>
        <w:rPr>
          <w:noProof/>
        </w:rPr>
        <w:drawing>
          <wp:inline distT="0" distB="0" distL="0" distR="0" wp14:anchorId="2DA9A7F0" wp14:editId="609C7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00000" cy="1171429"/>
                    </a:xfrm>
                    <a:prstGeom prst="rect">
                      <a:avLst/>
                    </a:prstGeom>
                  </pic:spPr>
                </pic:pic>
              </a:graphicData>
            </a:graphic>
          </wp:inline>
        </w:drawing>
      </w:r>
    </w:p>
    <w:p w14:paraId="4CE46D30" w14:textId="77777777" w:rsidR="00334251" w:rsidRDefault="00334251" w:rsidP="00D46DB3"/>
    <w:p w14:paraId="723DB2BC" w14:textId="77777777" w:rsidR="004D05C6" w:rsidRDefault="00643D57" w:rsidP="00D46DB3">
      <w:r>
        <w:rPr>
          <w:rFonts w:hint="eastAsia"/>
        </w:rPr>
        <w:t>服务端</w:t>
      </w:r>
      <w:r>
        <w:t>：</w:t>
      </w:r>
    </w:p>
    <w:p w14:paraId="43FED081" w14:textId="77777777" w:rsidR="00643D57" w:rsidRDefault="00643D57" w:rsidP="00D46DB3">
      <w:r>
        <w:tab/>
      </w:r>
      <w:r>
        <w:rPr>
          <w:rFonts w:hint="eastAsia"/>
        </w:rPr>
        <w:t>接受</w:t>
      </w:r>
      <w:r>
        <w:t>参数callback，对callback判断，如果不是空，位jsonp请求，返回js代码。</w:t>
      </w:r>
    </w:p>
    <w:p w14:paraId="2191C898" w14:textId="77777777" w:rsidR="004D05C6" w:rsidRDefault="00643D57" w:rsidP="00D46DB3">
      <w:r>
        <w:tab/>
      </w:r>
      <w:r>
        <w:tab/>
      </w:r>
      <w:r>
        <w:rPr>
          <w:noProof/>
        </w:rPr>
        <w:drawing>
          <wp:inline distT="0" distB="0" distL="0" distR="0" wp14:anchorId="6E7FC804" wp14:editId="37292183">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447800"/>
                    </a:xfrm>
                    <a:prstGeom prst="rect">
                      <a:avLst/>
                    </a:prstGeom>
                  </pic:spPr>
                </pic:pic>
              </a:graphicData>
            </a:graphic>
          </wp:inline>
        </w:drawing>
      </w:r>
    </w:p>
    <w:p w14:paraId="70C93FFD" w14:textId="77777777" w:rsidR="00D46DB3" w:rsidRDefault="00643D57" w:rsidP="00643D57">
      <w:r>
        <w:tab/>
      </w:r>
    </w:p>
    <w:p w14:paraId="73A8C5C4" w14:textId="77777777" w:rsidR="00C00D74" w:rsidRDefault="00C00D74" w:rsidP="00643D57"/>
    <w:p w14:paraId="2CB7EFF5" w14:textId="77777777"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14:paraId="277D584E" w14:textId="77777777"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14:paraId="0EB17B0F" w14:textId="77777777"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14:paraId="49CAB64E" w14:textId="77777777" w:rsidR="00C00D74" w:rsidRPr="00C00D74" w:rsidRDefault="00C00D74" w:rsidP="00C00D74"/>
    <w:p w14:paraId="00C0AF99" w14:textId="77777777" w:rsidR="00C00D74" w:rsidRDefault="00FA717D" w:rsidP="00FA717D">
      <w:pPr>
        <w:pStyle w:val="2"/>
      </w:pPr>
      <w:r>
        <w:rPr>
          <w:rFonts w:hint="eastAsia"/>
        </w:rPr>
        <w:t>说说</w:t>
      </w:r>
      <w:r>
        <w:t>http、https</w:t>
      </w:r>
    </w:p>
    <w:p w14:paraId="7B1D2B37"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w:t>
      </w:r>
    </w:p>
    <w:p w14:paraId="290FC462"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是互联网上应用最为广泛的一种网络协议，是一个客户端和服务器端请求和应答的标准（TCP），用于从WWW服务器传输超文本到本地浏览器的传输协议，它可以使浏览器更加高效，使网络传输减少。</w:t>
      </w:r>
    </w:p>
    <w:p w14:paraId="5CEDBC17"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14:paraId="2755AC0D"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S：</w:t>
      </w:r>
    </w:p>
    <w:p w14:paraId="1CB64591"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是以安全为目标的HTTP通道，简单讲是HTTP的安全版，即HTTP下加入</w:t>
      </w:r>
      <w:r w:rsidRPr="00FA717D">
        <w:rPr>
          <w:rFonts w:ascii="微软雅黑" w:eastAsia="微软雅黑" w:hAnsi="微软雅黑" w:cs="宋体" w:hint="eastAsia"/>
          <w:color w:val="FF0000"/>
          <w:kern w:val="0"/>
          <w:sz w:val="23"/>
          <w:szCs w:val="23"/>
        </w:rPr>
        <w:t>SSL</w:t>
      </w:r>
      <w:r w:rsidRPr="00FA717D">
        <w:rPr>
          <w:rFonts w:ascii="微软雅黑" w:eastAsia="微软雅黑" w:hAnsi="微软雅黑" w:cs="宋体" w:hint="eastAsia"/>
          <w:color w:val="3E3E3E"/>
          <w:kern w:val="0"/>
          <w:sz w:val="23"/>
          <w:szCs w:val="23"/>
        </w:rPr>
        <w:t>层，HTTPS的安全基础是SSL，因此加密的详细内容就需要SSL。</w:t>
      </w:r>
    </w:p>
    <w:p w14:paraId="17979329"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14:paraId="2CF54A50"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区别：</w:t>
      </w:r>
    </w:p>
    <w:p w14:paraId="59309E4D"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1、https协议需要到ca申请证书，一般免费证书较少，因而需要一定费用。</w:t>
      </w:r>
    </w:p>
    <w:p w14:paraId="3935D580"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2、http是超文本传输协议，信息是明文传输，https则是具有安全性的ssl加密传输协议。</w:t>
      </w:r>
    </w:p>
    <w:p w14:paraId="614C6E0F"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3、http和https使用的是完全不同的连接方式，用的端口也不一样，前者是80，后者是443。</w:t>
      </w:r>
    </w:p>
    <w:p w14:paraId="4C271821" w14:textId="77777777"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4、http的连接很简单，是无状态的；HTTPS协议是由SSL+HTTP协议构建的可进行加密传输、身份认证的网络协议，比http协议安全。</w:t>
      </w:r>
    </w:p>
    <w:p w14:paraId="12D58C4C" w14:textId="77777777" w:rsidR="00FA717D" w:rsidRDefault="00FA717D" w:rsidP="00643D57"/>
    <w:p w14:paraId="2573FF13" w14:textId="77777777" w:rsidR="00707D91" w:rsidRDefault="00707D91" w:rsidP="00707D91">
      <w:pPr>
        <w:pStyle w:val="2"/>
      </w:pPr>
      <w:r>
        <w:rPr>
          <w:rFonts w:hint="eastAsia"/>
        </w:rPr>
        <w:t>http状态</w:t>
      </w:r>
      <w:r>
        <w:t>码</w:t>
      </w:r>
    </w:p>
    <w:p w14:paraId="6E0D4FF8" w14:textId="77777777" w:rsidR="00707D91" w:rsidRDefault="00707D91" w:rsidP="00707D91">
      <w:r>
        <w:rPr>
          <w:rFonts w:hint="eastAsia"/>
        </w:rPr>
        <w:t>200 请求</w:t>
      </w:r>
      <w:r>
        <w:t>成功</w:t>
      </w:r>
    </w:p>
    <w:p w14:paraId="0FC1D5A8" w14:textId="77777777" w:rsidR="00707D91" w:rsidRDefault="00707D91" w:rsidP="00707D91">
      <w:r>
        <w:rPr>
          <w:rFonts w:hint="eastAsia"/>
        </w:rPr>
        <w:t>302 重定向</w:t>
      </w:r>
      <w:r>
        <w:t>失败</w:t>
      </w:r>
    </w:p>
    <w:p w14:paraId="1A2E4B8D" w14:textId="77777777" w:rsidR="00707D91" w:rsidRDefault="00707D91" w:rsidP="00707D91">
      <w:r>
        <w:rPr>
          <w:rFonts w:hint="eastAsia"/>
        </w:rPr>
        <w:t>403 服务器</w:t>
      </w:r>
      <w:r>
        <w:t>拒绝</w:t>
      </w:r>
    </w:p>
    <w:p w14:paraId="7D151891" w14:textId="77777777" w:rsidR="00707D91" w:rsidRDefault="00707D91" w:rsidP="00707D91">
      <w:r>
        <w:t xml:space="preserve">404 </w:t>
      </w:r>
      <w:r>
        <w:rPr>
          <w:rFonts w:hint="eastAsia"/>
        </w:rPr>
        <w:t>找不到</w:t>
      </w:r>
    </w:p>
    <w:p w14:paraId="2D5C634B" w14:textId="77777777" w:rsidR="00707D91" w:rsidRDefault="00707D91" w:rsidP="00707D91">
      <w:r>
        <w:t xml:space="preserve">500 </w:t>
      </w:r>
      <w:r>
        <w:rPr>
          <w:rFonts w:hint="eastAsia"/>
        </w:rPr>
        <w:t>服务端</w:t>
      </w:r>
      <w:r>
        <w:t>错误</w:t>
      </w:r>
    </w:p>
    <w:p w14:paraId="4C5A0E62" w14:textId="77777777" w:rsidR="00AC664B" w:rsidRDefault="00AC664B" w:rsidP="00707D91"/>
    <w:p w14:paraId="35E6B326" w14:textId="77777777" w:rsidR="00AC664B" w:rsidRDefault="00AC664B" w:rsidP="00AC664B">
      <w:pPr>
        <w:pStyle w:val="2"/>
      </w:pPr>
      <w:r>
        <w:rPr>
          <w:rFonts w:hint="eastAsia"/>
        </w:rPr>
        <w:t>常见</w:t>
      </w:r>
      <w:r>
        <w:t>的Web项目</w:t>
      </w:r>
      <w:r>
        <w:rPr>
          <w:rFonts w:hint="eastAsia"/>
        </w:rPr>
        <w:t>攻击</w:t>
      </w:r>
      <w:r>
        <w:t>手段</w:t>
      </w:r>
    </w:p>
    <w:p w14:paraId="6E7381B5" w14:textId="77777777" w:rsidR="00AC664B" w:rsidRDefault="00AC664B" w:rsidP="00AC664B">
      <w:pPr>
        <w:pStyle w:val="3"/>
      </w:pPr>
      <w:r>
        <w:rPr>
          <w:rFonts w:hint="eastAsia"/>
        </w:rPr>
        <w:t>1.</w:t>
      </w:r>
      <w:r>
        <w:t>XSS</w:t>
      </w:r>
      <w:r>
        <w:rPr>
          <w:rFonts w:hint="eastAsia"/>
        </w:rPr>
        <w:t>攻击</w:t>
      </w:r>
    </w:p>
    <w:p w14:paraId="6043F2D7" w14:textId="77777777" w:rsidR="00AC664B" w:rsidRDefault="00AC664B" w:rsidP="00AC664B">
      <w:r>
        <w:tab/>
        <w:t>XSS全称跨站脚本攻击</w:t>
      </w:r>
    </w:p>
    <w:p w14:paraId="29C80623" w14:textId="77777777" w:rsidR="00AC664B" w:rsidRDefault="00AC664B" w:rsidP="00AC664B">
      <w:r>
        <w:rPr>
          <w:noProof/>
        </w:rPr>
        <w:lastRenderedPageBreak/>
        <w:drawing>
          <wp:inline distT="0" distB="0" distL="0" distR="0" wp14:anchorId="3FF77356" wp14:editId="13106E6E">
            <wp:extent cx="5274310" cy="188023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880235"/>
                    </a:xfrm>
                    <a:prstGeom prst="rect">
                      <a:avLst/>
                    </a:prstGeom>
                  </pic:spPr>
                </pic:pic>
              </a:graphicData>
            </a:graphic>
          </wp:inline>
        </w:drawing>
      </w:r>
    </w:p>
    <w:p w14:paraId="79A032FF" w14:textId="77777777" w:rsidR="00AC664B" w:rsidRDefault="00AC664B" w:rsidP="00AC664B">
      <w:r>
        <w:rPr>
          <w:noProof/>
        </w:rPr>
        <w:drawing>
          <wp:inline distT="0" distB="0" distL="0" distR="0" wp14:anchorId="786930AC" wp14:editId="767D37F5">
            <wp:extent cx="2038095" cy="2228571"/>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38095" cy="2228571"/>
                    </a:xfrm>
                    <a:prstGeom prst="rect">
                      <a:avLst/>
                    </a:prstGeom>
                  </pic:spPr>
                </pic:pic>
              </a:graphicData>
            </a:graphic>
          </wp:inline>
        </w:drawing>
      </w:r>
    </w:p>
    <w:p w14:paraId="11D14904" w14:textId="77777777" w:rsidR="00AC664B" w:rsidRDefault="00AC664B" w:rsidP="00AC664B">
      <w:r>
        <w:rPr>
          <w:noProof/>
        </w:rPr>
        <w:drawing>
          <wp:inline distT="0" distB="0" distL="0" distR="0" wp14:anchorId="3CD8AD69" wp14:editId="5F817547">
            <wp:extent cx="5274310" cy="17227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722755"/>
                    </a:xfrm>
                    <a:prstGeom prst="rect">
                      <a:avLst/>
                    </a:prstGeom>
                  </pic:spPr>
                </pic:pic>
              </a:graphicData>
            </a:graphic>
          </wp:inline>
        </w:drawing>
      </w:r>
    </w:p>
    <w:p w14:paraId="24EAD2FB" w14:textId="77777777" w:rsidR="00AC664B" w:rsidRDefault="00AC664B" w:rsidP="00AC664B">
      <w:r>
        <w:rPr>
          <w:noProof/>
        </w:rPr>
        <w:drawing>
          <wp:inline distT="0" distB="0" distL="0" distR="0" wp14:anchorId="047D005C" wp14:editId="4A837B8C">
            <wp:extent cx="5274310" cy="185229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852295"/>
                    </a:xfrm>
                    <a:prstGeom prst="rect">
                      <a:avLst/>
                    </a:prstGeom>
                  </pic:spPr>
                </pic:pic>
              </a:graphicData>
            </a:graphic>
          </wp:inline>
        </w:drawing>
      </w:r>
    </w:p>
    <w:p w14:paraId="5FACA752" w14:textId="77777777" w:rsidR="00AC664B" w:rsidRDefault="00AC664B" w:rsidP="00AC664B">
      <w:pPr>
        <w:pStyle w:val="3"/>
      </w:pPr>
      <w:r>
        <w:lastRenderedPageBreak/>
        <w:t>2.CSRF</w:t>
      </w:r>
      <w:r>
        <w:rPr>
          <w:rFonts w:hint="eastAsia"/>
        </w:rPr>
        <w:t>攻击</w:t>
      </w:r>
    </w:p>
    <w:p w14:paraId="7D9BE135" w14:textId="77777777" w:rsidR="00AC664B" w:rsidRDefault="00AC664B" w:rsidP="00AC664B">
      <w:r>
        <w:rPr>
          <w:noProof/>
        </w:rPr>
        <w:drawing>
          <wp:inline distT="0" distB="0" distL="0" distR="0" wp14:anchorId="3127978E" wp14:editId="56EDF96D">
            <wp:extent cx="5274310" cy="9925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992505"/>
                    </a:xfrm>
                    <a:prstGeom prst="rect">
                      <a:avLst/>
                    </a:prstGeom>
                  </pic:spPr>
                </pic:pic>
              </a:graphicData>
            </a:graphic>
          </wp:inline>
        </w:drawing>
      </w:r>
    </w:p>
    <w:p w14:paraId="601BA816" w14:textId="77777777" w:rsidR="00AC664B" w:rsidRDefault="00AC664B" w:rsidP="00AC664B">
      <w:r>
        <w:rPr>
          <w:noProof/>
        </w:rPr>
        <w:drawing>
          <wp:inline distT="0" distB="0" distL="0" distR="0" wp14:anchorId="0286B872" wp14:editId="055EABD5">
            <wp:extent cx="5274310" cy="343979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439795"/>
                    </a:xfrm>
                    <a:prstGeom prst="rect">
                      <a:avLst/>
                    </a:prstGeom>
                  </pic:spPr>
                </pic:pic>
              </a:graphicData>
            </a:graphic>
          </wp:inline>
        </w:drawing>
      </w:r>
    </w:p>
    <w:p w14:paraId="200C3B52" w14:textId="77777777" w:rsidR="00AC664B" w:rsidRDefault="00AC664B" w:rsidP="00AC664B">
      <w:r>
        <w:rPr>
          <w:noProof/>
        </w:rPr>
        <w:drawing>
          <wp:inline distT="0" distB="0" distL="0" distR="0" wp14:anchorId="1BF2C9A0" wp14:editId="4C2DAEEB">
            <wp:extent cx="5274310" cy="1061720"/>
            <wp:effectExtent l="0" t="0" r="254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061720"/>
                    </a:xfrm>
                    <a:prstGeom prst="rect">
                      <a:avLst/>
                    </a:prstGeom>
                  </pic:spPr>
                </pic:pic>
              </a:graphicData>
            </a:graphic>
          </wp:inline>
        </w:drawing>
      </w:r>
    </w:p>
    <w:p w14:paraId="104C7EC6" w14:textId="77777777" w:rsidR="00AC664B" w:rsidRDefault="00AC664B" w:rsidP="00AC664B">
      <w:r>
        <w:rPr>
          <w:noProof/>
        </w:rPr>
        <w:drawing>
          <wp:inline distT="0" distB="0" distL="0" distR="0" wp14:anchorId="0F9C59FC" wp14:editId="7C34C3DA">
            <wp:extent cx="5274310" cy="16033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603375"/>
                    </a:xfrm>
                    <a:prstGeom prst="rect">
                      <a:avLst/>
                    </a:prstGeom>
                  </pic:spPr>
                </pic:pic>
              </a:graphicData>
            </a:graphic>
          </wp:inline>
        </w:drawing>
      </w:r>
    </w:p>
    <w:p w14:paraId="61A83E6E" w14:textId="77777777" w:rsidR="00AC664B" w:rsidRDefault="00AC664B" w:rsidP="00AC664B">
      <w:r>
        <w:rPr>
          <w:noProof/>
        </w:rPr>
        <w:lastRenderedPageBreak/>
        <w:drawing>
          <wp:inline distT="0" distB="0" distL="0" distR="0" wp14:anchorId="0F4A81F4" wp14:editId="38681594">
            <wp:extent cx="5274310" cy="14268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426845"/>
                    </a:xfrm>
                    <a:prstGeom prst="rect">
                      <a:avLst/>
                    </a:prstGeom>
                  </pic:spPr>
                </pic:pic>
              </a:graphicData>
            </a:graphic>
          </wp:inline>
        </w:drawing>
      </w:r>
    </w:p>
    <w:p w14:paraId="0E6FED43" w14:textId="77777777" w:rsidR="00AC664B" w:rsidRPr="00AC664B" w:rsidRDefault="00AC664B" w:rsidP="00AC664B">
      <w:r>
        <w:rPr>
          <w:noProof/>
        </w:rPr>
        <w:drawing>
          <wp:inline distT="0" distB="0" distL="0" distR="0" wp14:anchorId="0C10A17D" wp14:editId="75100043">
            <wp:extent cx="5274310" cy="231711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317115"/>
                    </a:xfrm>
                    <a:prstGeom prst="rect">
                      <a:avLst/>
                    </a:prstGeom>
                  </pic:spPr>
                </pic:pic>
              </a:graphicData>
            </a:graphic>
          </wp:inline>
        </w:drawing>
      </w:r>
    </w:p>
    <w:p w14:paraId="76EDDB02" w14:textId="77777777" w:rsidR="00AC664B" w:rsidRDefault="00AC664B" w:rsidP="00AC664B">
      <w:pPr>
        <w:pStyle w:val="3"/>
      </w:pPr>
      <w:r>
        <w:rPr>
          <w:rFonts w:hint="eastAsia"/>
        </w:rPr>
        <w:t>3.</w:t>
      </w:r>
      <w:r>
        <w:t>SQL注入攻击</w:t>
      </w:r>
    </w:p>
    <w:p w14:paraId="1DF7DA5C" w14:textId="77777777" w:rsidR="00AC664B" w:rsidRDefault="00AC664B" w:rsidP="00AC664B">
      <w:r>
        <w:rPr>
          <w:noProof/>
        </w:rPr>
        <w:drawing>
          <wp:inline distT="0" distB="0" distL="0" distR="0" wp14:anchorId="01E711F7" wp14:editId="18A8DB84">
            <wp:extent cx="5274310" cy="200406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004060"/>
                    </a:xfrm>
                    <a:prstGeom prst="rect">
                      <a:avLst/>
                    </a:prstGeom>
                  </pic:spPr>
                </pic:pic>
              </a:graphicData>
            </a:graphic>
          </wp:inline>
        </w:drawing>
      </w:r>
    </w:p>
    <w:p w14:paraId="4880AE00" w14:textId="77777777" w:rsidR="00AC664B" w:rsidRDefault="00AC664B" w:rsidP="00AC664B">
      <w:r>
        <w:rPr>
          <w:noProof/>
        </w:rPr>
        <w:drawing>
          <wp:inline distT="0" distB="0" distL="0" distR="0" wp14:anchorId="20FA25EF" wp14:editId="378DF72D">
            <wp:extent cx="5274310" cy="40767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07670"/>
                    </a:xfrm>
                    <a:prstGeom prst="rect">
                      <a:avLst/>
                    </a:prstGeom>
                  </pic:spPr>
                </pic:pic>
              </a:graphicData>
            </a:graphic>
          </wp:inline>
        </w:drawing>
      </w:r>
    </w:p>
    <w:p w14:paraId="0BA000C8" w14:textId="77777777" w:rsidR="00AC664B" w:rsidRDefault="00AC664B" w:rsidP="00AC664B">
      <w:r>
        <w:rPr>
          <w:noProof/>
        </w:rPr>
        <w:drawing>
          <wp:inline distT="0" distB="0" distL="0" distR="0" wp14:anchorId="5C503969" wp14:editId="0CB7569A">
            <wp:extent cx="5274310" cy="4038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403860"/>
                    </a:xfrm>
                    <a:prstGeom prst="rect">
                      <a:avLst/>
                    </a:prstGeom>
                  </pic:spPr>
                </pic:pic>
              </a:graphicData>
            </a:graphic>
          </wp:inline>
        </w:drawing>
      </w:r>
    </w:p>
    <w:p w14:paraId="144AB6C6" w14:textId="77777777" w:rsidR="00AC664B" w:rsidRDefault="00AC664B" w:rsidP="00AC664B">
      <w:r>
        <w:rPr>
          <w:noProof/>
        </w:rPr>
        <w:lastRenderedPageBreak/>
        <w:drawing>
          <wp:inline distT="0" distB="0" distL="0" distR="0" wp14:anchorId="7082032C" wp14:editId="46C095C9">
            <wp:extent cx="5274310" cy="2681605"/>
            <wp:effectExtent l="0" t="0" r="254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681605"/>
                    </a:xfrm>
                    <a:prstGeom prst="rect">
                      <a:avLst/>
                    </a:prstGeom>
                  </pic:spPr>
                </pic:pic>
              </a:graphicData>
            </a:graphic>
          </wp:inline>
        </w:drawing>
      </w:r>
    </w:p>
    <w:p w14:paraId="115293AA" w14:textId="77777777" w:rsidR="00AC664B" w:rsidRDefault="00AC664B" w:rsidP="00AC664B">
      <w:r>
        <w:rPr>
          <w:noProof/>
        </w:rPr>
        <w:drawing>
          <wp:inline distT="0" distB="0" distL="0" distR="0" wp14:anchorId="653F21F3" wp14:editId="420650A0">
            <wp:extent cx="3771429" cy="476190"/>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71429" cy="476190"/>
                    </a:xfrm>
                    <a:prstGeom prst="rect">
                      <a:avLst/>
                    </a:prstGeom>
                  </pic:spPr>
                </pic:pic>
              </a:graphicData>
            </a:graphic>
          </wp:inline>
        </w:drawing>
      </w:r>
    </w:p>
    <w:p w14:paraId="27F78A0C" w14:textId="77777777" w:rsidR="00AC664B" w:rsidRDefault="00AC664B" w:rsidP="00AC664B">
      <w:r>
        <w:rPr>
          <w:noProof/>
        </w:rPr>
        <w:drawing>
          <wp:inline distT="0" distB="0" distL="0" distR="0" wp14:anchorId="074FF2CE" wp14:editId="212272CC">
            <wp:extent cx="5274310" cy="9747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974725"/>
                    </a:xfrm>
                    <a:prstGeom prst="rect">
                      <a:avLst/>
                    </a:prstGeom>
                  </pic:spPr>
                </pic:pic>
              </a:graphicData>
            </a:graphic>
          </wp:inline>
        </w:drawing>
      </w:r>
    </w:p>
    <w:p w14:paraId="5E77A50E" w14:textId="77777777" w:rsidR="00920DA3" w:rsidRDefault="00920DA3" w:rsidP="00AC664B"/>
    <w:p w14:paraId="2F03FADB" w14:textId="77777777" w:rsidR="00920DA3" w:rsidRDefault="00920DA3" w:rsidP="00920DA3">
      <w:pPr>
        <w:pStyle w:val="2"/>
        <w:rPr>
          <w:shd w:val="clear" w:color="auto" w:fill="FFFFFF"/>
        </w:rPr>
      </w:pPr>
      <w:r>
        <w:rPr>
          <w:shd w:val="clear" w:color="auto" w:fill="FFFFFF"/>
        </w:rPr>
        <w:t>get 和 post请求的区别</w:t>
      </w:r>
    </w:p>
    <w:p w14:paraId="46BB6532" w14:textId="77777777" w:rsidR="00920DA3" w:rsidRDefault="00920DA3" w:rsidP="00920DA3">
      <w:r>
        <w:rPr>
          <w:noProof/>
        </w:rPr>
        <w:drawing>
          <wp:inline distT="0" distB="0" distL="0" distR="0" wp14:anchorId="419ACB29" wp14:editId="6A70AF92">
            <wp:extent cx="5274310" cy="3065145"/>
            <wp:effectExtent l="0" t="0" r="254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065145"/>
                    </a:xfrm>
                    <a:prstGeom prst="rect">
                      <a:avLst/>
                    </a:prstGeom>
                  </pic:spPr>
                </pic:pic>
              </a:graphicData>
            </a:graphic>
          </wp:inline>
        </w:drawing>
      </w:r>
    </w:p>
    <w:p w14:paraId="1E260D80" w14:textId="77777777" w:rsidR="00DD6278" w:rsidRPr="00DD6278" w:rsidRDefault="00DD6278" w:rsidP="00DD6278">
      <w:pPr>
        <w:pStyle w:val="2"/>
      </w:pPr>
      <w:r w:rsidRPr="00DD6278">
        <w:lastRenderedPageBreak/>
        <w:t>MVC的各个部分都有那些技术来实现?如何实现?</w:t>
      </w:r>
    </w:p>
    <w:p w14:paraId="34E0B547" w14:textId="77777777" w:rsidR="00DD6278" w:rsidRDefault="00DD6278" w:rsidP="00DD6278">
      <w:pPr>
        <w:pStyle w:val="HTML"/>
        <w:shd w:val="clear" w:color="auto" w:fill="F1FEDD"/>
        <w:rPr>
          <w:rFonts w:ascii="Arial" w:hAnsi="Arial" w:cs="Arial"/>
          <w:color w:val="333333"/>
          <w:sz w:val="21"/>
          <w:szCs w:val="21"/>
        </w:rPr>
      </w:pPr>
      <w:r>
        <w:rPr>
          <w:rFonts w:ascii="Arial" w:hAnsi="Arial" w:cs="Arial"/>
          <w:color w:val="333333"/>
          <w:sz w:val="21"/>
          <w:szCs w:val="21"/>
        </w:rPr>
        <w:t xml:space="preserve">MVC </w:t>
      </w:r>
      <w:r>
        <w:rPr>
          <w:rFonts w:ascii="Arial" w:hAnsi="Arial" w:cs="Arial"/>
          <w:color w:val="333333"/>
          <w:sz w:val="21"/>
          <w:szCs w:val="21"/>
        </w:rPr>
        <w:t>式的出现不仅实现了功能模块和显示模块的分离，同时它还提高了应用系统的可维护性、可扩展性、可移植性和组件的可复用性</w:t>
      </w:r>
      <w:r>
        <w:rPr>
          <w:rFonts w:ascii="Arial" w:hAnsi="Arial" w:cs="Arial"/>
          <w:color w:val="333333"/>
          <w:sz w:val="21"/>
          <w:szCs w:val="21"/>
        </w:rPr>
        <w:t xml:space="preserve"> </w:t>
      </w:r>
    </w:p>
    <w:p w14:paraId="2B972D1A" w14:textId="77777777" w:rsidR="00DD6278" w:rsidRDefault="00DD6278" w:rsidP="00DD6278">
      <w:pPr>
        <w:pStyle w:val="HTML"/>
        <w:shd w:val="clear" w:color="auto" w:fill="F1FEDD"/>
        <w:rPr>
          <w:rFonts w:ascii="Arial" w:hAnsi="Arial" w:cs="Arial"/>
          <w:color w:val="333333"/>
          <w:sz w:val="21"/>
          <w:szCs w:val="21"/>
        </w:rPr>
      </w:pPr>
    </w:p>
    <w:p w14:paraId="61A9FCC9" w14:textId="77777777" w:rsidR="00DD6278" w:rsidRDefault="00DD6278" w:rsidP="00DD6278">
      <w:pPr>
        <w:pStyle w:val="HTML"/>
        <w:shd w:val="clear" w:color="auto" w:fill="F1FEDD"/>
        <w:rPr>
          <w:rFonts w:ascii="Arial" w:hAnsi="Arial" w:cs="Arial"/>
          <w:color w:val="333333"/>
          <w:sz w:val="21"/>
          <w:szCs w:val="21"/>
        </w:rPr>
      </w:pPr>
      <w:r>
        <w:rPr>
          <w:rFonts w:ascii="Arial" w:hAnsi="Arial" w:cs="Arial"/>
          <w:color w:val="333333"/>
          <w:sz w:val="21"/>
          <w:szCs w:val="21"/>
        </w:rPr>
        <w:t>早期的程序中，如果不注意对数功能和显示的解耦合，常常会导致程序的复杂及难以维护。很多</w:t>
      </w:r>
      <w:r>
        <w:rPr>
          <w:rFonts w:ascii="Arial" w:hAnsi="Arial" w:cs="Arial"/>
          <w:color w:val="333333"/>
          <w:sz w:val="21"/>
          <w:szCs w:val="21"/>
        </w:rPr>
        <w:t>VB,Delphi</w:t>
      </w:r>
      <w:r>
        <w:rPr>
          <w:rFonts w:ascii="Arial" w:hAnsi="Arial" w:cs="Arial"/>
          <w:color w:val="333333"/>
          <w:sz w:val="21"/>
          <w:szCs w:val="21"/>
        </w:rPr>
        <w:t>等</w:t>
      </w:r>
      <w:r>
        <w:rPr>
          <w:rFonts w:ascii="Arial" w:hAnsi="Arial" w:cs="Arial"/>
          <w:color w:val="333333"/>
          <w:sz w:val="21"/>
          <w:szCs w:val="21"/>
        </w:rPr>
        <w:t>RAD</w:t>
      </w:r>
      <w:r>
        <w:rPr>
          <w:rFonts w:ascii="Arial" w:hAnsi="Arial" w:cs="Arial"/>
          <w:color w:val="333333"/>
          <w:sz w:val="21"/>
          <w:szCs w:val="21"/>
        </w:rPr>
        <w:t>程序都有这种问题。甚至现在的</w:t>
      </w:r>
      <w:r>
        <w:rPr>
          <w:rFonts w:ascii="Arial" w:hAnsi="Arial" w:cs="Arial"/>
          <w:color w:val="333333"/>
          <w:sz w:val="21"/>
          <w:szCs w:val="21"/>
        </w:rPr>
        <w:t>C#,Java</w:t>
      </w:r>
      <w:r>
        <w:rPr>
          <w:rFonts w:ascii="Arial" w:hAnsi="Arial" w:cs="Arial"/>
          <w:color w:val="333333"/>
          <w:sz w:val="21"/>
          <w:szCs w:val="21"/>
        </w:rPr>
        <w:t>有时候也会出现把业务逻辑写在显示模块中的现象</w:t>
      </w:r>
      <w:r>
        <w:rPr>
          <w:rFonts w:ascii="Arial" w:hAnsi="Arial" w:cs="Arial"/>
          <w:color w:val="333333"/>
          <w:sz w:val="21"/>
          <w:szCs w:val="21"/>
        </w:rPr>
        <w:t xml:space="preserve"> </w:t>
      </w:r>
    </w:p>
    <w:p w14:paraId="515389A7" w14:textId="77777777" w:rsidR="00DD6278" w:rsidRDefault="00DD6278" w:rsidP="00DD6278">
      <w:pPr>
        <w:pStyle w:val="HTML"/>
        <w:shd w:val="clear" w:color="auto" w:fill="F1FEDD"/>
        <w:rPr>
          <w:rFonts w:ascii="Arial" w:hAnsi="Arial" w:cs="Arial"/>
          <w:color w:val="333333"/>
          <w:sz w:val="21"/>
          <w:szCs w:val="21"/>
        </w:rPr>
      </w:pPr>
    </w:p>
    <w:p w14:paraId="0CD4B552" w14:textId="77777777" w:rsidR="00DD6278" w:rsidRDefault="00DD6278" w:rsidP="00DD6278">
      <w:pPr>
        <w:pStyle w:val="HTML"/>
        <w:shd w:val="clear" w:color="auto" w:fill="F1FEDD"/>
        <w:rPr>
          <w:rFonts w:ascii="Arial" w:hAnsi="Arial" w:cs="Arial"/>
          <w:color w:val="333333"/>
          <w:sz w:val="21"/>
          <w:szCs w:val="21"/>
        </w:rPr>
      </w:pPr>
      <w:r>
        <w:rPr>
          <w:rFonts w:ascii="Arial" w:hAnsi="Arial" w:cs="Arial"/>
          <w:color w:val="333333"/>
          <w:sz w:val="21"/>
          <w:szCs w:val="21"/>
        </w:rPr>
        <w:t>管</w:t>
      </w:r>
      <w:r>
        <w:rPr>
          <w:rFonts w:ascii="Arial" w:hAnsi="Arial" w:cs="Arial"/>
          <w:color w:val="333333"/>
          <w:sz w:val="21"/>
          <w:szCs w:val="21"/>
        </w:rPr>
        <w:t>MVC</w:t>
      </w:r>
      <w:r>
        <w:rPr>
          <w:rFonts w:ascii="Arial" w:hAnsi="Arial" w:cs="Arial"/>
          <w:color w:val="333333"/>
          <w:sz w:val="21"/>
          <w:szCs w:val="21"/>
        </w:rPr>
        <w:t>设计模式很早就提出，但在</w:t>
      </w:r>
      <w:r>
        <w:rPr>
          <w:rFonts w:ascii="Arial" w:hAnsi="Arial" w:cs="Arial"/>
          <w:color w:val="333333"/>
          <w:sz w:val="21"/>
          <w:szCs w:val="21"/>
        </w:rPr>
        <w:t>Web</w:t>
      </w:r>
      <w:r>
        <w:rPr>
          <w:rFonts w:ascii="Arial" w:hAnsi="Arial" w:cs="Arial"/>
          <w:color w:val="333333"/>
          <w:sz w:val="21"/>
          <w:szCs w:val="21"/>
        </w:rPr>
        <w:t>项目的开发中引入</w:t>
      </w:r>
      <w:r>
        <w:rPr>
          <w:rFonts w:ascii="Arial" w:hAnsi="Arial" w:cs="Arial"/>
          <w:color w:val="333333"/>
          <w:sz w:val="21"/>
          <w:szCs w:val="21"/>
        </w:rPr>
        <w:t>MVC</w:t>
      </w:r>
      <w:r>
        <w:rPr>
          <w:rFonts w:ascii="Arial" w:hAnsi="Arial" w:cs="Arial"/>
          <w:color w:val="333333"/>
          <w:sz w:val="21"/>
          <w:szCs w:val="21"/>
        </w:rPr>
        <w:t>却是步履维艰。主要原因：一是在早期的</w:t>
      </w:r>
      <w:r>
        <w:rPr>
          <w:rFonts w:ascii="Arial" w:hAnsi="Arial" w:cs="Arial"/>
          <w:color w:val="333333"/>
          <w:sz w:val="21"/>
          <w:szCs w:val="21"/>
        </w:rPr>
        <w:t>Web</w:t>
      </w:r>
      <w:r>
        <w:rPr>
          <w:rFonts w:ascii="Arial" w:hAnsi="Arial" w:cs="Arial"/>
          <w:color w:val="333333"/>
          <w:sz w:val="21"/>
          <w:szCs w:val="21"/>
        </w:rPr>
        <w:t>项目的开发中，程序语言和</w:t>
      </w:r>
      <w:r>
        <w:rPr>
          <w:rFonts w:ascii="Arial" w:hAnsi="Arial" w:cs="Arial"/>
          <w:color w:val="333333"/>
          <w:sz w:val="21"/>
          <w:szCs w:val="21"/>
        </w:rPr>
        <w:t>HTML</w:t>
      </w:r>
      <w:r>
        <w:rPr>
          <w:rFonts w:ascii="Arial" w:hAnsi="Arial" w:cs="Arial"/>
          <w:color w:val="333333"/>
          <w:sz w:val="21"/>
          <w:szCs w:val="21"/>
        </w:rPr>
        <w:t>的分离一直难以实现。</w:t>
      </w:r>
      <w:r>
        <w:rPr>
          <w:rFonts w:ascii="Arial" w:hAnsi="Arial" w:cs="Arial"/>
          <w:color w:val="333333"/>
          <w:sz w:val="21"/>
          <w:szCs w:val="21"/>
        </w:rPr>
        <w:t>CGI</w:t>
      </w:r>
      <w:r>
        <w:rPr>
          <w:rFonts w:ascii="Arial" w:hAnsi="Arial" w:cs="Arial"/>
          <w:color w:val="333333"/>
          <w:sz w:val="21"/>
          <w:szCs w:val="21"/>
        </w:rPr>
        <w:t>程序以字符串输出的形式动态地生成</w:t>
      </w:r>
      <w:r>
        <w:rPr>
          <w:rFonts w:ascii="Arial" w:hAnsi="Arial" w:cs="Arial"/>
          <w:color w:val="333333"/>
          <w:sz w:val="21"/>
          <w:szCs w:val="21"/>
        </w:rPr>
        <w:t>HTML</w:t>
      </w:r>
      <w:r>
        <w:rPr>
          <w:rFonts w:ascii="Arial" w:hAnsi="Arial" w:cs="Arial"/>
          <w:color w:val="333333"/>
          <w:sz w:val="21"/>
          <w:szCs w:val="21"/>
        </w:rPr>
        <w:t>内容。后来随着脚本语言的出现，前面的方式又被倒了过来，改成将脚本语言书写的程序嵌入在</w:t>
      </w:r>
      <w:r>
        <w:rPr>
          <w:rFonts w:ascii="Arial" w:hAnsi="Arial" w:cs="Arial"/>
          <w:color w:val="333333"/>
          <w:sz w:val="21"/>
          <w:szCs w:val="21"/>
        </w:rPr>
        <w:t>HTML</w:t>
      </w:r>
      <w:r>
        <w:rPr>
          <w:rFonts w:ascii="Arial" w:hAnsi="Arial" w:cs="Arial"/>
          <w:color w:val="333333"/>
          <w:sz w:val="21"/>
          <w:szCs w:val="21"/>
        </w:rPr>
        <w:t>内容中。这两种方式有一个相同的不足之处即它们总是无法将程序语言和</w:t>
      </w:r>
      <w:r>
        <w:rPr>
          <w:rFonts w:ascii="Arial" w:hAnsi="Arial" w:cs="Arial"/>
          <w:color w:val="333333"/>
          <w:sz w:val="21"/>
          <w:szCs w:val="21"/>
        </w:rPr>
        <w:t>HTML</w:t>
      </w:r>
      <w:r>
        <w:rPr>
          <w:rFonts w:ascii="Arial" w:hAnsi="Arial" w:cs="Arial"/>
          <w:color w:val="333333"/>
          <w:sz w:val="21"/>
          <w:szCs w:val="21"/>
        </w:rPr>
        <w:t>分离。二是脚本语言的功能相对较弱，缺乏支持</w:t>
      </w:r>
      <w:r>
        <w:rPr>
          <w:rFonts w:ascii="Arial" w:hAnsi="Arial" w:cs="Arial"/>
          <w:color w:val="333333"/>
          <w:sz w:val="21"/>
          <w:szCs w:val="21"/>
        </w:rPr>
        <w:t>MVC</w:t>
      </w:r>
      <w:r>
        <w:rPr>
          <w:rFonts w:ascii="Arial" w:hAnsi="Arial" w:cs="Arial"/>
          <w:color w:val="333333"/>
          <w:sz w:val="21"/>
          <w:szCs w:val="21"/>
        </w:rPr>
        <w:t>设计模式的一些必要的技术基础。直到基于</w:t>
      </w:r>
      <w:r>
        <w:rPr>
          <w:rFonts w:ascii="Arial" w:hAnsi="Arial" w:cs="Arial"/>
          <w:color w:val="333333"/>
          <w:sz w:val="21"/>
          <w:szCs w:val="21"/>
        </w:rPr>
        <w:t>J2EE</w:t>
      </w:r>
      <w:r>
        <w:rPr>
          <w:rFonts w:ascii="Arial" w:hAnsi="Arial" w:cs="Arial"/>
          <w:color w:val="333333"/>
          <w:sz w:val="21"/>
          <w:szCs w:val="21"/>
        </w:rPr>
        <w:t>的</w:t>
      </w:r>
      <w:r>
        <w:rPr>
          <w:rFonts w:ascii="Arial" w:hAnsi="Arial" w:cs="Arial"/>
          <w:color w:val="333333"/>
          <w:sz w:val="21"/>
          <w:szCs w:val="21"/>
        </w:rPr>
        <w:t>JSP Model 2</w:t>
      </w:r>
      <w:r>
        <w:rPr>
          <w:rFonts w:ascii="Arial" w:hAnsi="Arial" w:cs="Arial"/>
          <w:color w:val="333333"/>
          <w:sz w:val="21"/>
          <w:szCs w:val="21"/>
        </w:rPr>
        <w:t>问世时才得以改观。它用</w:t>
      </w:r>
      <w:r>
        <w:rPr>
          <w:rFonts w:ascii="Arial" w:hAnsi="Arial" w:cs="Arial"/>
          <w:color w:val="333333"/>
          <w:sz w:val="21"/>
          <w:szCs w:val="21"/>
        </w:rPr>
        <w:t>JSP</w:t>
      </w:r>
      <w:r>
        <w:rPr>
          <w:rFonts w:ascii="Arial" w:hAnsi="Arial" w:cs="Arial"/>
          <w:color w:val="333333"/>
          <w:sz w:val="21"/>
          <w:szCs w:val="21"/>
        </w:rPr>
        <w:t>技术实现视图的功能，用</w:t>
      </w:r>
      <w:r>
        <w:rPr>
          <w:rFonts w:ascii="Arial" w:hAnsi="Arial" w:cs="Arial"/>
          <w:color w:val="333333"/>
          <w:sz w:val="21"/>
          <w:szCs w:val="21"/>
        </w:rPr>
        <w:t>Servlet</w:t>
      </w:r>
      <w:r>
        <w:rPr>
          <w:rFonts w:ascii="Arial" w:hAnsi="Arial" w:cs="Arial"/>
          <w:color w:val="333333"/>
          <w:sz w:val="21"/>
          <w:szCs w:val="21"/>
        </w:rPr>
        <w:t>技术实现控制器的功能，用</w:t>
      </w:r>
      <w:r>
        <w:rPr>
          <w:rFonts w:ascii="Arial" w:hAnsi="Arial" w:cs="Arial"/>
          <w:color w:val="333333"/>
          <w:sz w:val="21"/>
          <w:szCs w:val="21"/>
        </w:rPr>
        <w:t>JavaBean</w:t>
      </w:r>
      <w:r>
        <w:rPr>
          <w:rFonts w:ascii="Arial" w:hAnsi="Arial" w:cs="Arial"/>
          <w:color w:val="333333"/>
          <w:sz w:val="21"/>
          <w:szCs w:val="21"/>
        </w:rPr>
        <w:t>技术实现模型的功能</w:t>
      </w:r>
      <w:r>
        <w:rPr>
          <w:rFonts w:ascii="Arial" w:hAnsi="Arial" w:cs="Arial"/>
          <w:color w:val="333333"/>
          <w:sz w:val="21"/>
          <w:szCs w:val="21"/>
        </w:rPr>
        <w:t xml:space="preserve"> </w:t>
      </w:r>
    </w:p>
    <w:p w14:paraId="573CC29C" w14:textId="77777777" w:rsidR="00DD6278" w:rsidRPr="00DD6278" w:rsidRDefault="00DD6278" w:rsidP="00DD6278">
      <w:pPr>
        <w:widowControl/>
        <w:shd w:val="clear" w:color="auto" w:fill="FFFFFF"/>
        <w:jc w:val="left"/>
        <w:rPr>
          <w:rFonts w:ascii="Helvetica" w:eastAsia="宋体" w:hAnsi="Helvetica" w:cs="Helvetica"/>
          <w:color w:val="3E3E3E"/>
          <w:kern w:val="0"/>
          <w:sz w:val="24"/>
          <w:szCs w:val="24"/>
        </w:rPr>
      </w:pPr>
    </w:p>
    <w:p w14:paraId="5102C0E0" w14:textId="77777777" w:rsidR="00DD6278" w:rsidRPr="00DD6278" w:rsidRDefault="002040EF" w:rsidP="002040EF">
      <w:pPr>
        <w:pStyle w:val="2"/>
      </w:pPr>
      <w:r>
        <w:rPr>
          <w:rFonts w:hint="eastAsia"/>
        </w:rPr>
        <w:t>SpringBoot</w:t>
      </w:r>
      <w:r>
        <w:t>的stater</w:t>
      </w:r>
      <w:r>
        <w:rPr>
          <w:rFonts w:hint="eastAsia"/>
        </w:rPr>
        <w:t>做了</w:t>
      </w:r>
      <w:r>
        <w:t>哪些工作？</w:t>
      </w:r>
    </w:p>
    <w:p w14:paraId="71AE21EC" w14:textId="77777777" w:rsidR="00A123B9" w:rsidRDefault="00CC638C" w:rsidP="00A123B9">
      <w:pPr>
        <w:pStyle w:val="1"/>
      </w:pPr>
      <w:r>
        <w:rPr>
          <w:rFonts w:hint="eastAsia"/>
        </w:rPr>
        <w:t>第六</w:t>
      </w:r>
      <w:r w:rsidR="00A123B9">
        <w:t>部分：项目相关</w:t>
      </w:r>
    </w:p>
    <w:p w14:paraId="40583EB0" w14:textId="77777777" w:rsidR="00E97D44" w:rsidRDefault="00E97D44" w:rsidP="00E97D44">
      <w:pPr>
        <w:pStyle w:val="2"/>
      </w:pPr>
      <w:r>
        <w:rPr>
          <w:rFonts w:hint="eastAsia"/>
        </w:rPr>
        <w:t>电商</w:t>
      </w:r>
      <w:r>
        <w:t>项目的知识点</w:t>
      </w:r>
      <w:r>
        <w:rPr>
          <w:rFonts w:hint="eastAsia"/>
        </w:rPr>
        <w:t>，</w:t>
      </w:r>
      <w:r>
        <w:t>以及用途</w:t>
      </w:r>
    </w:p>
    <w:p w14:paraId="1469CBC5" w14:textId="77777777" w:rsidR="00925290" w:rsidRDefault="00925290" w:rsidP="00925290">
      <w:r>
        <w:rPr>
          <w:rFonts w:hint="eastAsia"/>
        </w:rPr>
        <w:t>后台管理系统：管理商品、订单、类目、商品规格属性、用户管理以及内容发布等功能。</w:t>
      </w:r>
    </w:p>
    <w:p w14:paraId="39BAF246" w14:textId="77777777" w:rsidR="00925290" w:rsidRDefault="00925290" w:rsidP="00925290">
      <w:r>
        <w:rPr>
          <w:rFonts w:hint="eastAsia"/>
        </w:rPr>
        <w:t>前台系统：用户可以在前台系统中进行注册、登录、浏览商品、首页、下单等操作。</w:t>
      </w:r>
    </w:p>
    <w:p w14:paraId="53ED39A0" w14:textId="77777777" w:rsidR="00925290" w:rsidRDefault="00925290" w:rsidP="00925290">
      <w:r>
        <w:rPr>
          <w:rFonts w:hint="eastAsia"/>
        </w:rPr>
        <w:t>会员系统：用户可以在该系统中查询已下的订单、收藏的商品、我的优惠券、团购等信息。</w:t>
      </w:r>
    </w:p>
    <w:p w14:paraId="4EC892EE" w14:textId="77777777" w:rsidR="00925290" w:rsidRDefault="00925290" w:rsidP="00925290">
      <w:r>
        <w:rPr>
          <w:rFonts w:hint="eastAsia"/>
        </w:rPr>
        <w:t>订单系统：提供下单、查询订单、修改订单状态、定时处理订单。</w:t>
      </w:r>
    </w:p>
    <w:p w14:paraId="7FB98C33" w14:textId="77777777" w:rsidR="00925290" w:rsidRDefault="00925290" w:rsidP="00925290">
      <w:r>
        <w:rPr>
          <w:rFonts w:hint="eastAsia"/>
        </w:rPr>
        <w:t>搜索系统：提供商品的搜索功能。</w:t>
      </w:r>
    </w:p>
    <w:p w14:paraId="0C447545" w14:textId="77777777" w:rsidR="00925290" w:rsidRDefault="00925290" w:rsidP="00925290">
      <w:r>
        <w:rPr>
          <w:rFonts w:hint="eastAsia"/>
        </w:rPr>
        <w:t>单点登录系统：为多个系统之间提供用户登录凭证以及查询登录用户的信息。</w:t>
      </w:r>
    </w:p>
    <w:p w14:paraId="39538B8B" w14:textId="77777777" w:rsidR="00E97D44" w:rsidRPr="00925290" w:rsidRDefault="00E97D44" w:rsidP="00E97D44"/>
    <w:p w14:paraId="551D252B" w14:textId="77777777"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14:paraId="5A27BC02" w14:textId="77777777" w:rsidR="00E97D44" w:rsidRPr="00E97D44" w:rsidRDefault="00E97D44" w:rsidP="00E97D44"/>
    <w:p w14:paraId="41648D51" w14:textId="77777777" w:rsidR="00A123B9" w:rsidRDefault="00D7707C" w:rsidP="00E97D44">
      <w:pPr>
        <w:pStyle w:val="2"/>
      </w:pPr>
      <w:r>
        <w:rPr>
          <w:rFonts w:hint="eastAsia"/>
        </w:rPr>
        <w:t>介绍</w:t>
      </w:r>
      <w:r>
        <w:t>一下你最近做过的一个项目？</w:t>
      </w:r>
    </w:p>
    <w:p w14:paraId="498E282E" w14:textId="77777777"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14:paraId="6DA838B0" w14:textId="77777777"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w:t>
      </w:r>
      <w:r>
        <w:lastRenderedPageBreak/>
        <w:t>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14:paraId="699398D1" w14:textId="77777777" w:rsidR="00316C41" w:rsidRDefault="00316C41" w:rsidP="00D7707C">
      <w:pPr>
        <w:ind w:left="360"/>
      </w:pPr>
    </w:p>
    <w:p w14:paraId="5E5A84E2" w14:textId="77777777" w:rsidR="00316C41" w:rsidRDefault="00316C41" w:rsidP="00D7707C">
      <w:pPr>
        <w:ind w:left="360"/>
        <w:rPr>
          <w:rFonts w:ascii="宋体" w:eastAsia="宋体" w:hAnsi="宋体"/>
          <w:color w:val="000000"/>
          <w:sz w:val="22"/>
        </w:rPr>
      </w:pPr>
      <w:r>
        <w:rPr>
          <w:rFonts w:hint="eastAsia"/>
        </w:rPr>
        <w:t>答:</w:t>
      </w:r>
      <w:r w:rsidRPr="00316C41">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14:paraId="51A8AEB6" w14:textId="77777777" w:rsidR="00D17C40" w:rsidRDefault="00D17C40" w:rsidP="00D7707C">
      <w:pPr>
        <w:ind w:left="360"/>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14:paraId="4F436970" w14:textId="77777777" w:rsidR="00D7707C" w:rsidRDefault="00D7707C" w:rsidP="00D7707C">
      <w:pPr>
        <w:ind w:left="360"/>
      </w:pPr>
    </w:p>
    <w:p w14:paraId="6830C80D" w14:textId="77777777" w:rsidR="00D7707C" w:rsidRDefault="00D7707C" w:rsidP="00DB2BCB">
      <w:pPr>
        <w:pStyle w:val="2"/>
      </w:pPr>
      <w:r>
        <w:rPr>
          <w:rFonts w:hint="eastAsia"/>
        </w:rPr>
        <w:t>什么</w:t>
      </w:r>
      <w:r>
        <w:t>是分布式架构？分布式</w:t>
      </w:r>
      <w:r>
        <w:rPr>
          <w:rFonts w:hint="eastAsia"/>
        </w:rPr>
        <w:t>架构</w:t>
      </w:r>
      <w:r>
        <w:t>的原理以及好处？</w:t>
      </w:r>
    </w:p>
    <w:p w14:paraId="327776D0" w14:textId="77777777"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14:paraId="2C15C61B" w14:textId="77777777"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14:paraId="5A5DCAA8" w14:textId="77777777" w:rsidR="00A96E2C" w:rsidRDefault="00A96E2C" w:rsidP="008355EB">
      <w:pPr>
        <w:ind w:left="360"/>
      </w:pPr>
    </w:p>
    <w:p w14:paraId="5B34687F" w14:textId="77777777" w:rsidR="00A96E2C" w:rsidRDefault="00A96E2C" w:rsidP="00A96E2C">
      <w:pPr>
        <w:pStyle w:val="2"/>
      </w:pPr>
      <w:r>
        <w:rPr>
          <w:rFonts w:hint="eastAsia"/>
        </w:rPr>
        <w:t>怎么</w:t>
      </w:r>
      <w:r>
        <w:t>让分布式系统相互信任？</w:t>
      </w:r>
    </w:p>
    <w:p w14:paraId="0499A556" w14:textId="77777777" w:rsidR="00C03546" w:rsidRDefault="009249E9" w:rsidP="008355EB">
      <w:pPr>
        <w:ind w:left="360"/>
      </w:pPr>
      <w:r>
        <w:rPr>
          <w:rFonts w:hint="eastAsia"/>
        </w:rPr>
        <w:t>根据</w:t>
      </w:r>
      <w:r>
        <w:t>域名，域名相同说明是可以信任的系统。</w:t>
      </w:r>
    </w:p>
    <w:p w14:paraId="15687583" w14:textId="77777777" w:rsidR="00AD5768" w:rsidRDefault="00C03546" w:rsidP="00AD5768">
      <w:pPr>
        <w:pStyle w:val="2"/>
      </w:pPr>
      <w:r>
        <w:rPr>
          <w:rFonts w:hint="eastAsia"/>
        </w:rPr>
        <w:t>关于</w:t>
      </w:r>
      <w:r w:rsidR="00AD5768">
        <w:t>分布式事务的</w:t>
      </w:r>
      <w:r>
        <w:t>？</w:t>
      </w:r>
    </w:p>
    <w:p w14:paraId="6370EEF1" w14:textId="77777777" w:rsidR="00DB2BCB" w:rsidRDefault="00AD5768" w:rsidP="00AD5768">
      <w:pPr>
        <w:pStyle w:val="3"/>
      </w:pPr>
      <w:r>
        <w:rPr>
          <w:rFonts w:hint="eastAsia"/>
        </w:rPr>
        <w:t>什么</w:t>
      </w:r>
      <w:r>
        <w:t>是分布式事务？</w:t>
      </w:r>
    </w:p>
    <w:p w14:paraId="7E8B70E8" w14:textId="77777777" w:rsidR="00AD5768" w:rsidRDefault="00AD5768" w:rsidP="00AD5768">
      <w:r>
        <w:tab/>
      </w:r>
      <w:r>
        <w:rPr>
          <w:rFonts w:hint="eastAsia"/>
        </w:rPr>
        <w:t>分布式</w:t>
      </w:r>
      <w:r>
        <w:t>事务，简单点说，就是一个业务需要调用不同系统的服务，这些服务要么一起成功，要么一起失败。</w:t>
      </w:r>
    </w:p>
    <w:p w14:paraId="467780EC" w14:textId="77777777" w:rsidR="00AD5768" w:rsidRDefault="00AD5768" w:rsidP="00AD5768"/>
    <w:p w14:paraId="7199B553" w14:textId="77777777" w:rsidR="00AD5768" w:rsidRDefault="00AD5768" w:rsidP="00AD5768">
      <w:pPr>
        <w:pStyle w:val="3"/>
      </w:pPr>
      <w:r>
        <w:rPr>
          <w:rFonts w:hint="eastAsia"/>
        </w:rPr>
        <w:t>分布式</w:t>
      </w:r>
      <w:r>
        <w:t>事务的解决方案？</w:t>
      </w:r>
    </w:p>
    <w:p w14:paraId="30CE17F5" w14:textId="77777777" w:rsidR="00AD5768" w:rsidRDefault="00B44DD3" w:rsidP="00E5000D">
      <w:pPr>
        <w:pStyle w:val="a8"/>
        <w:numPr>
          <w:ilvl w:val="0"/>
          <w:numId w:val="1"/>
        </w:numPr>
        <w:ind w:firstLineChars="0"/>
      </w:pPr>
      <w:r>
        <w:rPr>
          <w:rFonts w:hint="eastAsia"/>
        </w:rPr>
        <w:t>基于</w:t>
      </w:r>
      <w:r>
        <w:t>XA协议的两阶段提交</w:t>
      </w:r>
      <w:r>
        <w:rPr>
          <w:rFonts w:hint="eastAsia"/>
        </w:rPr>
        <w:t>。</w:t>
      </w:r>
    </w:p>
    <w:p w14:paraId="6D79CD92" w14:textId="77777777" w:rsidR="00203D30" w:rsidRDefault="00B44DD3" w:rsidP="00B44DD3">
      <w:pPr>
        <w:pStyle w:val="a8"/>
        <w:ind w:left="420" w:firstLineChars="0" w:firstLine="0"/>
      </w:pPr>
      <w:r>
        <w:t>XA是一个分布式事务协议。</w:t>
      </w:r>
    </w:p>
    <w:p w14:paraId="74D04363" w14:textId="77777777" w:rsidR="00B44DD3" w:rsidRDefault="00203D30" w:rsidP="00B44DD3">
      <w:pPr>
        <w:pStyle w:val="a8"/>
        <w:ind w:left="420" w:firstLineChars="0" w:firstLine="0"/>
      </w:pPr>
      <w:r w:rsidRPr="00203D30">
        <w:rPr>
          <w:rFonts w:ascii="微软雅黑" w:eastAsia="微软雅黑" w:hAnsi="微软雅黑"/>
          <w:color w:val="000000"/>
          <w:sz w:val="16"/>
          <w:szCs w:val="16"/>
        </w:rPr>
        <w:lastRenderedPageBreak/>
        <w:t>第一阶段：事务协调器要求每个涉及到事务的数据库预提交</w:t>
      </w:r>
      <w:r w:rsidRPr="00203D30">
        <w:rPr>
          <w:rFonts w:ascii="Arial" w:hAnsi="Arial" w:cs="Arial"/>
          <w:color w:val="000000"/>
          <w:sz w:val="16"/>
          <w:szCs w:val="16"/>
        </w:rPr>
        <w:t>(precommit)</w:t>
      </w:r>
      <w:r w:rsidRPr="00203D30">
        <w:rPr>
          <w:rFonts w:ascii="微软雅黑" w:eastAsia="微软雅黑" w:hAnsi="微软雅黑"/>
          <w:color w:val="000000"/>
          <w:sz w:val="16"/>
          <w:szCs w:val="16"/>
        </w:rPr>
        <w:t>此操作，并反映是否可以提交</w:t>
      </w:r>
      <w:r w:rsidRPr="00203D30">
        <w:rPr>
          <w:rFonts w:ascii="Arial" w:hAnsi="Arial" w:cs="Arial"/>
          <w:color w:val="000000"/>
          <w:sz w:val="16"/>
          <w:szCs w:val="16"/>
        </w:rPr>
        <w:t>.</w:t>
      </w:r>
      <w:r w:rsidRPr="00203D30">
        <w:rPr>
          <w:rFonts w:ascii="Arial" w:hAnsi="Arial" w:cs="Arial"/>
          <w:color w:val="000000"/>
          <w:sz w:val="16"/>
          <w:szCs w:val="16"/>
        </w:rPr>
        <w:br/>
      </w:r>
      <w:r w:rsidRPr="00203D30">
        <w:rPr>
          <w:rFonts w:ascii="微软雅黑" w:eastAsia="微软雅黑" w:hAnsi="微软雅黑"/>
          <w:color w:val="000000"/>
          <w:sz w:val="16"/>
          <w:szCs w:val="16"/>
        </w:rPr>
        <w:t>第二阶段：事务协调器要求每个数据库提交数据。</w:t>
      </w:r>
      <w:r w:rsidRPr="00203D30">
        <w:rPr>
          <w:rFonts w:ascii="微软雅黑" w:eastAsia="微软雅黑" w:hAnsi="微软雅黑" w:hint="eastAsia"/>
          <w:color w:val="000000"/>
          <w:sz w:val="16"/>
          <w:szCs w:val="16"/>
        </w:rPr>
        <w:br/>
      </w:r>
      <w:r w:rsidRPr="00203D30">
        <w:rPr>
          <w:rFonts w:ascii="微软雅黑" w:eastAsia="微软雅黑" w:hAnsi="微软雅黑"/>
          <w:color w:val="000000"/>
          <w:sz w:val="16"/>
          <w:szCs w:val="16"/>
        </w:rPr>
        <w:t>其中，如果有任何一个数据库否决此次提交，那么所有数据库都会被要求回滚它们在此事务中的那部分信息。</w:t>
      </w:r>
    </w:p>
    <w:p w14:paraId="74B615C9" w14:textId="77777777" w:rsidR="003E28BB" w:rsidRDefault="003E28BB" w:rsidP="00B44DD3">
      <w:pPr>
        <w:pStyle w:val="a8"/>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14:paraId="086EC4B9" w14:textId="77777777" w:rsidR="003E28BB" w:rsidRDefault="003E28BB" w:rsidP="00E5000D">
      <w:pPr>
        <w:pStyle w:val="a8"/>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14:paraId="1C7D94B2" w14:textId="77777777" w:rsidR="00FC514A" w:rsidRDefault="00CA3E6E" w:rsidP="00CA3E6E">
      <w:pPr>
        <w:pStyle w:val="a8"/>
        <w:ind w:left="360" w:firstLineChars="0" w:firstLine="0"/>
      </w:pPr>
      <w:r w:rsidRPr="00CA3E6E">
        <w:rPr>
          <w:rFonts w:ascii="微软雅黑" w:eastAsia="微软雅黑" w:hAnsi="微软雅黑"/>
          <w:color w:val="000000"/>
          <w:sz w:val="16"/>
          <w:szCs w:val="16"/>
        </w:rPr>
        <w:t>消息生产方，需要额外建一个消息表，并记录消息发送状态。消息表和业务数据要在一个事务里提交，也就是说</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他们要在一个数据库里面。然后消息会经过</w:t>
      </w:r>
      <w:r w:rsidRPr="00CA3E6E">
        <w:rPr>
          <w:rFonts w:ascii="Arial" w:hAnsi="Arial" w:cs="Arial"/>
          <w:color w:val="000000"/>
          <w:sz w:val="16"/>
          <w:szCs w:val="16"/>
        </w:rPr>
        <w:t>MQ</w:t>
      </w:r>
      <w:r w:rsidRPr="00CA3E6E">
        <w:rPr>
          <w:rFonts w:ascii="微软雅黑" w:eastAsia="微软雅黑" w:hAnsi="微软雅黑"/>
          <w:color w:val="000000"/>
          <w:sz w:val="16"/>
          <w:szCs w:val="16"/>
        </w:rPr>
        <w:t>发送到消息的消费方。如果消息发送失败，会进行重试发送。</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消息消费方，需要处理这个消息，并完成自己的业务逻辑。此时如果本地事务处理成功，表明已经处理成功了，</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如果处理失败，那么就会重试执行。如果是业务上面的失败，可以给生产方发送一个业务补偿消息，通知生产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进行回滚等操作。</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生产方和消费方定时扫描本地消息表，把还没处理完成的消息或者失败的消息再发送一遍。如果有靠谱的自动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账补账逻辑，这种方案还是非常实用的。</w:t>
      </w:r>
      <w:r w:rsidRPr="00CA3E6E">
        <w:t xml:space="preserve"> </w:t>
      </w:r>
    </w:p>
    <w:p w14:paraId="18BE3FF1" w14:textId="77777777" w:rsidR="003E28BB" w:rsidRDefault="003E28BB" w:rsidP="00CA3E6E">
      <w:pPr>
        <w:pStyle w:val="a8"/>
        <w:ind w:left="360" w:firstLineChars="0" w:firstLine="0"/>
      </w:pPr>
      <w:r>
        <w:rPr>
          <w:rFonts w:hint="eastAsia"/>
        </w:rPr>
        <w:t>TCC</w:t>
      </w:r>
      <w:r>
        <w:t>编程模式</w:t>
      </w:r>
    </w:p>
    <w:p w14:paraId="55A7BAC5" w14:textId="77777777" w:rsidR="003E28BB" w:rsidRDefault="003E28BB" w:rsidP="003E28BB">
      <w:pPr>
        <w:pStyle w:val="a8"/>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14:paraId="1EB4F694" w14:textId="77777777" w:rsidR="003E28BB" w:rsidRPr="003E28BB" w:rsidRDefault="003E28BB" w:rsidP="003E28BB">
      <w:pPr>
        <w:pStyle w:val="a8"/>
        <w:ind w:left="360" w:firstLineChars="0" w:firstLine="0"/>
      </w:pPr>
    </w:p>
    <w:p w14:paraId="1F644B88" w14:textId="77777777" w:rsidR="00DB2BCB" w:rsidRDefault="00DB2BCB" w:rsidP="00DB2BCB">
      <w:pPr>
        <w:pStyle w:val="2"/>
      </w:pPr>
      <w:r>
        <w:rPr>
          <w:rFonts w:hint="eastAsia"/>
        </w:rPr>
        <w:t>什么</w:t>
      </w:r>
      <w:r>
        <w:t>是soa架构？soa</w:t>
      </w:r>
      <w:r>
        <w:rPr>
          <w:rFonts w:hint="eastAsia"/>
        </w:rPr>
        <w:t>架构</w:t>
      </w:r>
      <w:r>
        <w:t>有什么好处？</w:t>
      </w:r>
    </w:p>
    <w:p w14:paraId="65B269FC" w14:textId="77777777"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14:paraId="0898D0A0" w14:textId="77777777"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14:paraId="69884910" w14:textId="77777777" w:rsidR="00AC65AA" w:rsidRDefault="00AC65AA" w:rsidP="0091537F"/>
    <w:p w14:paraId="2C67DAD5" w14:textId="77777777" w:rsidR="00364A4E" w:rsidRDefault="00364A4E" w:rsidP="00364A4E">
      <w:pPr>
        <w:pStyle w:val="2"/>
      </w:pPr>
      <w:r>
        <w:rPr>
          <w:rFonts w:hint="eastAsia"/>
        </w:rPr>
        <w:t>项目</w:t>
      </w:r>
      <w:r>
        <w:t>中遇到的难点，怎么解决的？</w:t>
      </w:r>
    </w:p>
    <w:p w14:paraId="2742E610" w14:textId="77777777"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t>中文字体出现乱码。</w:t>
      </w:r>
    </w:p>
    <w:p w14:paraId="4C80AEA1" w14:textId="77777777"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14:paraId="7FB846E1" w14:textId="77777777" w:rsidR="00364A4E" w:rsidRDefault="00364A4E" w:rsidP="00364A4E">
      <w:pPr>
        <w:ind w:firstLineChars="200" w:firstLine="420"/>
      </w:pPr>
      <w:r>
        <w:rPr>
          <w:rFonts w:hint="eastAsia"/>
        </w:rPr>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14:paraId="5B841142" w14:textId="77777777" w:rsidR="00364A4E" w:rsidRPr="00364A4E" w:rsidRDefault="00364A4E" w:rsidP="00364A4E">
      <w:pPr>
        <w:ind w:firstLineChars="200" w:firstLine="420"/>
      </w:pPr>
      <w:r>
        <w:rPr>
          <w:rFonts w:hint="eastAsia"/>
        </w:rPr>
        <w:t>最后</w:t>
      </w:r>
      <w:r>
        <w:t>，我将字体文件放在了工程目录内，以流的形式读取出来，然后生成Font对象。</w:t>
      </w:r>
    </w:p>
    <w:p w14:paraId="749703FD" w14:textId="77777777" w:rsidR="00AF6581" w:rsidRDefault="00AF6581" w:rsidP="00AF6581">
      <w:pPr>
        <w:pStyle w:val="1"/>
      </w:pPr>
      <w:r>
        <w:rPr>
          <w:rFonts w:hint="eastAsia"/>
        </w:rPr>
        <w:t>分布式session解决</w:t>
      </w:r>
      <w:r>
        <w:t>方案</w:t>
      </w:r>
    </w:p>
    <w:p w14:paraId="6080FA24" w14:textId="77777777" w:rsidR="00AF6581" w:rsidRDefault="00AF6581" w:rsidP="00AF6581">
      <w:r>
        <w:tab/>
      </w:r>
      <w:r>
        <w:rPr>
          <w:rFonts w:hint="eastAsia"/>
        </w:rPr>
        <w:t>1.使用</w:t>
      </w:r>
      <w:r>
        <w:t>Nginx的</w:t>
      </w:r>
      <w:r>
        <w:rPr>
          <w:rFonts w:hint="eastAsia"/>
        </w:rPr>
        <w:t>粘性</w:t>
      </w:r>
      <w:r>
        <w:t>session。</w:t>
      </w:r>
    </w:p>
    <w:p w14:paraId="4F093362" w14:textId="77777777" w:rsidR="00AF6581" w:rsidRDefault="00AF6581" w:rsidP="00AF6581">
      <w:pPr>
        <w:pStyle w:val="aa"/>
        <w:shd w:val="clear" w:color="auto" w:fill="FFFFFF"/>
        <w:spacing w:before="0" w:beforeAutospacing="0" w:after="264" w:afterAutospacing="0" w:line="390" w:lineRule="atLeast"/>
        <w:ind w:leftChars="200" w:left="420"/>
        <w:rPr>
          <w:rFonts w:ascii="Microsoft YaHei" w:hAnsi="Microsoft YaHei"/>
          <w:color w:val="000000"/>
          <w:sz w:val="21"/>
          <w:szCs w:val="21"/>
        </w:rPr>
      </w:pPr>
      <w:r>
        <w:rPr>
          <w:rFonts w:ascii="Microsoft YaHei" w:hAnsi="Microsoft YaHei"/>
          <w:color w:val="000000"/>
          <w:sz w:val="21"/>
          <w:szCs w:val="21"/>
        </w:rPr>
        <w:lastRenderedPageBreak/>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14:paraId="2F051D8E" w14:textId="77777777" w:rsidR="00AF6581" w:rsidRDefault="00AF6581" w:rsidP="00AF6581">
      <w:pPr>
        <w:pStyle w:val="aa"/>
        <w:shd w:val="clear" w:color="auto" w:fill="FFFFFF"/>
        <w:spacing w:before="0" w:beforeAutospacing="0" w:after="264" w:afterAutospacing="0" w:line="390" w:lineRule="atLeast"/>
        <w:ind w:leftChars="200" w:left="420"/>
        <w:rPr>
          <w:rFonts w:ascii="Microsoft YaHei" w:hAnsi="Microsoft YaHei"/>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14:paraId="724B9A16" w14:textId="77777777" w:rsidR="00AF6581" w:rsidRDefault="00AF6581" w:rsidP="00AF6581">
      <w:pPr>
        <w:pStyle w:val="aa"/>
        <w:shd w:val="clear" w:color="auto" w:fill="FFFFFF"/>
        <w:spacing w:before="0" w:beforeAutospacing="0" w:after="264" w:afterAutospacing="0" w:line="390" w:lineRule="atLeast"/>
        <w:ind w:leftChars="200" w:left="420"/>
        <w:rPr>
          <w:rFonts w:ascii="Microsoft YaHei" w:hAnsi="Microsoft YaHei"/>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14:paraId="59634576" w14:textId="77777777" w:rsidR="00AF6581" w:rsidRDefault="00AF6581" w:rsidP="00AF6581">
      <w:pPr>
        <w:pStyle w:val="aa"/>
        <w:shd w:val="clear" w:color="auto" w:fill="FFFFFF"/>
        <w:spacing w:before="0" w:beforeAutospacing="0" w:after="264" w:afterAutospacing="0" w:line="390" w:lineRule="atLeast"/>
        <w:ind w:leftChars="200" w:left="420"/>
        <w:rPr>
          <w:rFonts w:ascii="Microsoft YaHei" w:hAnsi="Microsoft YaHei"/>
          <w:color w:val="000000"/>
          <w:sz w:val="21"/>
          <w:szCs w:val="21"/>
        </w:rPr>
      </w:pPr>
      <w:r>
        <w:rPr>
          <w:rFonts w:ascii="Microsoft YaHei" w:hAnsi="Microsoft YaHei"/>
          <w:color w:val="000000"/>
          <w:sz w:val="21"/>
          <w:szCs w:val="21"/>
        </w:rPr>
        <w:t>适用场景：发生故障对客户产生的影响较小；服务器发生故障是低概率事件。</w:t>
      </w:r>
    </w:p>
    <w:p w14:paraId="506CA94A" w14:textId="77777777" w:rsidR="00AF6581" w:rsidRDefault="00AF6581" w:rsidP="00AF6581">
      <w:pPr>
        <w:pStyle w:val="aa"/>
        <w:shd w:val="clear" w:color="auto" w:fill="FFFFFF"/>
        <w:spacing w:before="0" w:beforeAutospacing="0" w:after="264" w:afterAutospacing="0" w:line="390" w:lineRule="atLeast"/>
        <w:rPr>
          <w:rFonts w:ascii="Microsoft YaHei" w:hAnsi="Microsoft YaHei"/>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14:paraId="73A76B86" w14:textId="77777777" w:rsidR="00AF6581" w:rsidRDefault="00AF6581" w:rsidP="00AF6581">
      <w:pPr>
        <w:pStyle w:val="aa"/>
        <w:shd w:val="clear" w:color="auto" w:fill="FFFFFF"/>
        <w:spacing w:before="0" w:beforeAutospacing="0" w:after="264" w:afterAutospacing="0" w:line="390" w:lineRule="atLeast"/>
        <w:ind w:leftChars="200" w:left="420"/>
        <w:rPr>
          <w:rFonts w:ascii="Microsoft YaHei" w:hAnsi="Microsoft YaHei"/>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14:paraId="78D4E63E" w14:textId="77777777" w:rsidR="00AF6581" w:rsidRDefault="00AF6581" w:rsidP="00AF6581">
      <w:pPr>
        <w:pStyle w:val="aa"/>
        <w:shd w:val="clear" w:color="auto" w:fill="FFFFFF"/>
        <w:spacing w:before="0" w:beforeAutospacing="0" w:after="264" w:afterAutospacing="0" w:line="390" w:lineRule="atLeast"/>
        <w:ind w:leftChars="200" w:left="420"/>
        <w:rPr>
          <w:rFonts w:ascii="Microsoft YaHei" w:hAnsi="Microsoft YaHei"/>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14:paraId="1A91CE63" w14:textId="77777777" w:rsidR="00AF6581" w:rsidRDefault="00AF6581" w:rsidP="00AF6581">
      <w:pPr>
        <w:pStyle w:val="aa"/>
        <w:shd w:val="clear" w:color="auto" w:fill="FFFFFF"/>
        <w:spacing w:before="0" w:beforeAutospacing="0" w:after="264" w:afterAutospacing="0" w:line="390" w:lineRule="atLeast"/>
        <w:ind w:leftChars="200" w:left="420"/>
        <w:rPr>
          <w:rFonts w:ascii="Microsoft YaHei" w:hAnsi="Microsoft YaHei"/>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14:paraId="66A77B29" w14:textId="77777777" w:rsidR="00AF6581" w:rsidRDefault="00AF6581" w:rsidP="00AF6581">
      <w:pPr>
        <w:pStyle w:val="aa"/>
        <w:numPr>
          <w:ilvl w:val="0"/>
          <w:numId w:val="15"/>
        </w:numPr>
        <w:shd w:val="clear" w:color="auto" w:fill="FFFFFF"/>
        <w:spacing w:before="0" w:beforeAutospacing="0" w:after="264" w:afterAutospacing="0" w:line="390" w:lineRule="atLeast"/>
        <w:rPr>
          <w:rFonts w:ascii="Microsoft YaHei" w:hAnsi="Microsoft YaHei"/>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14:paraId="422CD3DF" w14:textId="77777777" w:rsidR="00AF6581" w:rsidRDefault="00AF6581" w:rsidP="00AF6581">
      <w:pPr>
        <w:pStyle w:val="aa"/>
        <w:shd w:val="clear" w:color="auto" w:fill="FFFFFF"/>
        <w:spacing w:before="0" w:beforeAutospacing="0" w:after="264" w:afterAutospacing="0" w:line="390" w:lineRule="atLeast"/>
        <w:ind w:left="420"/>
        <w:rPr>
          <w:rFonts w:ascii="Microsoft YaHei" w:hAnsi="Microsoft YaHei"/>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14:paraId="4CC8F524" w14:textId="77777777" w:rsidR="00AF6581" w:rsidRDefault="00AF6581" w:rsidP="00AF6581">
      <w:pPr>
        <w:pStyle w:val="aa"/>
        <w:shd w:val="clear" w:color="auto" w:fill="FFFFFF"/>
        <w:spacing w:before="0" w:beforeAutospacing="0" w:after="264" w:afterAutospacing="0" w:line="390" w:lineRule="atLeast"/>
        <w:rPr>
          <w:rFonts w:ascii="Microsoft YaHei" w:hAnsi="Microsoft YaHei"/>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14:paraId="54714BD4" w14:textId="77777777" w:rsidR="00AF6581" w:rsidRDefault="00AF6581" w:rsidP="00AF6581">
      <w:pPr>
        <w:pStyle w:val="aa"/>
        <w:shd w:val="clear" w:color="auto" w:fill="FFFFFF"/>
        <w:spacing w:before="0" w:beforeAutospacing="0" w:after="264" w:afterAutospacing="0" w:line="390" w:lineRule="atLeast"/>
        <w:ind w:leftChars="100" w:left="210"/>
        <w:rPr>
          <w:rFonts w:ascii="Microsoft YaHei" w:hAnsi="Microsoft YaHei"/>
          <w:color w:val="000000"/>
          <w:sz w:val="21"/>
          <w:szCs w:val="21"/>
        </w:rPr>
      </w:pPr>
      <w:r>
        <w:rPr>
          <w:rFonts w:ascii="Microsoft YaHei" w:hAnsi="Microsoft YaHei"/>
          <w:color w:val="000000"/>
          <w:sz w:val="21"/>
          <w:szCs w:val="21"/>
        </w:rPr>
        <w:lastRenderedPageBreak/>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14:paraId="1976F77C" w14:textId="77777777" w:rsidR="00AF6581" w:rsidRDefault="00AF6581" w:rsidP="00AF6581">
      <w:pPr>
        <w:pStyle w:val="aa"/>
        <w:shd w:val="clear" w:color="auto" w:fill="FFFFFF"/>
        <w:spacing w:before="0" w:beforeAutospacing="0" w:after="264" w:afterAutospacing="0" w:line="390" w:lineRule="atLeast"/>
        <w:ind w:leftChars="100" w:left="210"/>
        <w:rPr>
          <w:rFonts w:ascii="Microsoft YaHei" w:hAnsi="Microsoft YaHei"/>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14:paraId="04010001" w14:textId="77777777" w:rsidR="00AF6581" w:rsidRDefault="00AF6581" w:rsidP="00AF6581">
      <w:pPr>
        <w:pStyle w:val="aa"/>
        <w:shd w:val="clear" w:color="auto" w:fill="FFFFFF"/>
        <w:spacing w:before="0" w:beforeAutospacing="0" w:after="264" w:afterAutospacing="0" w:line="390" w:lineRule="atLeast"/>
        <w:ind w:leftChars="100" w:left="210"/>
        <w:rPr>
          <w:rFonts w:ascii="Microsoft YaHei" w:hAnsi="Microsoft YaHei"/>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14:paraId="3569E36E" w14:textId="77777777"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14:paraId="3A46CE39" w14:textId="77777777" w:rsidR="00D52729" w:rsidRDefault="00D52729" w:rsidP="001B5951">
      <w:pPr>
        <w:pStyle w:val="2"/>
      </w:pPr>
      <w:r>
        <w:t>S</w:t>
      </w:r>
      <w:r>
        <w:rPr>
          <w:rFonts w:hint="eastAsia"/>
        </w:rPr>
        <w:t>vn怎么</w:t>
      </w:r>
      <w:r>
        <w:t>解决代码冲突？</w:t>
      </w:r>
    </w:p>
    <w:p w14:paraId="496243B0" w14:textId="77777777" w:rsidR="00D52729" w:rsidRDefault="00D52729" w:rsidP="001B5951">
      <w:pPr>
        <w:pStyle w:val="2"/>
      </w:pPr>
      <w:r>
        <w:t>M</w:t>
      </w:r>
      <w:r>
        <w:rPr>
          <w:rFonts w:hint="eastAsia"/>
        </w:rPr>
        <w:t>aven热</w:t>
      </w:r>
      <w:r>
        <w:t>运行时什么？冷</w:t>
      </w:r>
      <w:r>
        <w:rPr>
          <w:rFonts w:hint="eastAsia"/>
        </w:rPr>
        <w:t>运行</w:t>
      </w:r>
      <w:r>
        <w:t>时什么？</w:t>
      </w:r>
    </w:p>
    <w:p w14:paraId="59CB8EC1" w14:textId="77777777" w:rsidR="001B5951" w:rsidRDefault="001B5951" w:rsidP="00D52729"/>
    <w:p w14:paraId="71305774" w14:textId="77777777" w:rsidR="001B5951" w:rsidRDefault="001B5951" w:rsidP="001B5951">
      <w:pPr>
        <w:pStyle w:val="2"/>
      </w:pPr>
      <w:r w:rsidRPr="001B5951">
        <w:t>Maven的声明周期</w:t>
      </w:r>
    </w:p>
    <w:p w14:paraId="6697F912" w14:textId="77777777"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14:paraId="6F3B1229" w14:textId="77777777"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14:paraId="48349AF1" w14:textId="77777777"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14:paraId="2528E6B2" w14:textId="77777777"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14:paraId="2D26F7A8" w14:textId="77777777"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14:paraId="4AF7BC53" w14:textId="77777777"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14:paraId="1D00A342" w14:textId="77777777" w:rsidR="002F3E42" w:rsidRDefault="002F3E42" w:rsidP="00AA2ADF">
      <w:pPr>
        <w:widowControl/>
        <w:jc w:val="left"/>
        <w:rPr>
          <w:rFonts w:ascii="宋体" w:eastAsia="宋体" w:hAnsi="宋体" w:cs="宋体"/>
          <w:color w:val="0000FF"/>
          <w:kern w:val="0"/>
          <w:sz w:val="20"/>
          <w:szCs w:val="20"/>
        </w:rPr>
      </w:pPr>
    </w:p>
    <w:p w14:paraId="3C83CC0E" w14:textId="77777777" w:rsidR="002F3E42" w:rsidRDefault="002F3E42" w:rsidP="002F3E42">
      <w:pPr>
        <w:pStyle w:val="2"/>
      </w:pPr>
      <w:r>
        <w:rPr>
          <w:rFonts w:hint="eastAsia"/>
        </w:rPr>
        <w:t>Maven</w:t>
      </w:r>
      <w:r>
        <w:t>的Profile是什么？</w:t>
      </w:r>
    </w:p>
    <w:p w14:paraId="27380DF4" w14:textId="77777777"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14:paraId="2C7C0D74" w14:textId="77777777" w:rsidR="002F3E42" w:rsidRPr="002F3E42" w:rsidRDefault="002F3E42" w:rsidP="002F3E42"/>
    <w:p w14:paraId="2E1CDD61" w14:textId="77777777" w:rsidR="001B5951" w:rsidRDefault="001B5951" w:rsidP="001B5951"/>
    <w:p w14:paraId="24659B98" w14:textId="77777777" w:rsidR="00010E2B" w:rsidRDefault="00010E2B" w:rsidP="00010E2B">
      <w:pPr>
        <w:pStyle w:val="1"/>
      </w:pPr>
      <w:r>
        <w:rPr>
          <w:rFonts w:hint="eastAsia"/>
        </w:rPr>
        <w:lastRenderedPageBreak/>
        <w:t>第</w:t>
      </w:r>
      <w:r>
        <w:t>八部分：算法题</w:t>
      </w:r>
    </w:p>
    <w:p w14:paraId="690EE963" w14:textId="77777777" w:rsidR="00010E2B" w:rsidRDefault="00010E2B" w:rsidP="00010E2B">
      <w:pPr>
        <w:pStyle w:val="2"/>
      </w:pPr>
      <w:r>
        <w:rPr>
          <w:rFonts w:hint="eastAsia"/>
        </w:rPr>
        <w:t>选择</w:t>
      </w:r>
      <w:r>
        <w:t>排序</w:t>
      </w:r>
    </w:p>
    <w:tbl>
      <w:tblPr>
        <w:tblStyle w:val="ac"/>
        <w:tblW w:w="0" w:type="auto"/>
        <w:tblLook w:val="04A0" w:firstRow="1" w:lastRow="0" w:firstColumn="1" w:lastColumn="0" w:noHBand="0" w:noVBand="1"/>
      </w:tblPr>
      <w:tblGrid>
        <w:gridCol w:w="8296"/>
      </w:tblGrid>
      <w:tr w:rsidR="00717F4C" w14:paraId="661FF45E" w14:textId="77777777" w:rsidTr="00717F4C">
        <w:tc>
          <w:tcPr>
            <w:tcW w:w="8296" w:type="dxa"/>
          </w:tcPr>
          <w:p w14:paraId="7C1C6CA1" w14:textId="77777777"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14:paraId="69804B61" w14:textId="77777777" w:rsidR="00FB0441" w:rsidRDefault="00FB0441" w:rsidP="00717F4C">
            <w:pPr>
              <w:pStyle w:val="HTML"/>
              <w:shd w:val="clear" w:color="auto" w:fill="FFFFFF"/>
              <w:rPr>
                <w:b/>
                <w:bCs/>
                <w:color w:val="000080"/>
              </w:rPr>
            </w:pPr>
          </w:p>
          <w:p w14:paraId="79D8C1D8" w14:textId="77777777"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r>
            <w:r>
              <w:rPr>
                <w:rFonts w:hint="eastAsia"/>
                <w:color w:val="000000"/>
              </w:rPr>
              <w:lastRenderedPageBreak/>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14:paraId="0B91741B" w14:textId="77777777" w:rsidR="00717F4C" w:rsidRPr="00717F4C" w:rsidRDefault="00717F4C" w:rsidP="006560BC"/>
        </w:tc>
      </w:tr>
    </w:tbl>
    <w:p w14:paraId="72EE9BB4" w14:textId="77777777" w:rsidR="006560BC" w:rsidRPr="006560BC" w:rsidRDefault="006560BC" w:rsidP="006560BC"/>
    <w:p w14:paraId="46D83543" w14:textId="77777777" w:rsidR="00010E2B" w:rsidRDefault="00010E2B" w:rsidP="00010E2B">
      <w:pPr>
        <w:pStyle w:val="2"/>
      </w:pPr>
      <w:r>
        <w:rPr>
          <w:rFonts w:hint="eastAsia"/>
        </w:rPr>
        <w:t>冒泡排序</w:t>
      </w:r>
    </w:p>
    <w:tbl>
      <w:tblPr>
        <w:tblStyle w:val="ac"/>
        <w:tblW w:w="0" w:type="auto"/>
        <w:tblLook w:val="04A0" w:firstRow="1" w:lastRow="0" w:firstColumn="1" w:lastColumn="0" w:noHBand="0" w:noVBand="1"/>
      </w:tblPr>
      <w:tblGrid>
        <w:gridCol w:w="8296"/>
      </w:tblGrid>
      <w:tr w:rsidR="00717F4C" w14:paraId="41C2FC25" w14:textId="77777777" w:rsidTr="00717F4C">
        <w:tc>
          <w:tcPr>
            <w:tcW w:w="8296" w:type="dxa"/>
          </w:tcPr>
          <w:p w14:paraId="6F802254" w14:textId="77777777"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14:paraId="21B1EC4D" w14:textId="77777777" w:rsidR="00717F4C" w:rsidRPr="00717F4C" w:rsidRDefault="00717F4C" w:rsidP="000571FA"/>
        </w:tc>
      </w:tr>
    </w:tbl>
    <w:p w14:paraId="704FFDCA" w14:textId="77777777" w:rsidR="000571FA" w:rsidRDefault="000571FA" w:rsidP="000571FA"/>
    <w:p w14:paraId="47C8333B" w14:textId="77777777"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c"/>
        <w:tblW w:w="0" w:type="auto"/>
        <w:tblLook w:val="04A0" w:firstRow="1" w:lastRow="0" w:firstColumn="1" w:lastColumn="0" w:noHBand="0" w:noVBand="1"/>
      </w:tblPr>
      <w:tblGrid>
        <w:gridCol w:w="8296"/>
      </w:tblGrid>
      <w:tr w:rsidR="00744C60" w14:paraId="49DF2AFE" w14:textId="77777777" w:rsidTr="00744C60">
        <w:tc>
          <w:tcPr>
            <w:tcW w:w="8296" w:type="dxa"/>
          </w:tcPr>
          <w:p w14:paraId="66623A38" w14:textId="77777777"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14:paraId="616063BD" w14:textId="77777777" w:rsidR="00744C60" w:rsidRPr="00744C60" w:rsidRDefault="00744C60" w:rsidP="00744C60"/>
        </w:tc>
      </w:tr>
    </w:tbl>
    <w:p w14:paraId="11812A3E" w14:textId="77777777" w:rsidR="00744C60" w:rsidRPr="00744C60" w:rsidRDefault="00744C60" w:rsidP="00744C60"/>
    <w:p w14:paraId="233E4971" w14:textId="77777777" w:rsidR="00A123B9" w:rsidRDefault="00A123B9" w:rsidP="00A123B9">
      <w:pPr>
        <w:pStyle w:val="1"/>
      </w:pPr>
      <w:r>
        <w:rPr>
          <w:rFonts w:hint="eastAsia"/>
        </w:rPr>
        <w:t>第</w:t>
      </w:r>
      <w:r w:rsidR="00010E2B">
        <w:rPr>
          <w:rFonts w:hint="eastAsia"/>
        </w:rPr>
        <w:t>九</w:t>
      </w:r>
      <w:r>
        <w:t>部分：HR面试</w:t>
      </w:r>
    </w:p>
    <w:p w14:paraId="27944161" w14:textId="77777777" w:rsidR="004413B2" w:rsidRDefault="004413B2" w:rsidP="004413B2">
      <w:r>
        <w:rPr>
          <w:rFonts w:hint="eastAsia"/>
        </w:rPr>
        <w:t>为什么</w:t>
      </w:r>
      <w:r>
        <w:t>从</w:t>
      </w:r>
      <w:r>
        <w:rPr>
          <w:rFonts w:hint="eastAsia"/>
        </w:rPr>
        <w:t>上家</w:t>
      </w:r>
      <w:r>
        <w:t>公司辞职？</w:t>
      </w:r>
    </w:p>
    <w:p w14:paraId="7D9CEB18" w14:textId="77777777" w:rsidR="004413B2" w:rsidRDefault="004413B2" w:rsidP="004413B2"/>
    <w:p w14:paraId="07F3F527" w14:textId="77777777" w:rsidR="00AD3A6C" w:rsidRDefault="00AD3A6C" w:rsidP="00AD3A6C">
      <w:pPr>
        <w:pStyle w:val="1"/>
      </w:pPr>
      <w:r>
        <w:rPr>
          <w:rFonts w:hint="eastAsia"/>
        </w:rPr>
        <w:t>第十部分：Linux</w:t>
      </w:r>
    </w:p>
    <w:p w14:paraId="35108F58" w14:textId="77777777" w:rsidR="002F1EE2" w:rsidRDefault="002F1EE2" w:rsidP="00567F9C">
      <w:pPr>
        <w:pStyle w:val="2"/>
      </w:pPr>
      <w:r>
        <w:rPr>
          <w:rFonts w:hint="eastAsia"/>
        </w:rPr>
        <w:t>Linux</w:t>
      </w:r>
      <w:r>
        <w:t>常用命令</w:t>
      </w:r>
    </w:p>
    <w:p w14:paraId="5757E2F5" w14:textId="77777777" w:rsidR="002C41B3" w:rsidRDefault="00951B7F" w:rsidP="002C41B3">
      <w:r>
        <w:t>cd</w:t>
      </w:r>
    </w:p>
    <w:p w14:paraId="61AAAF7D" w14:textId="77777777" w:rsidR="00951B7F" w:rsidRDefault="00951B7F" w:rsidP="002C41B3">
      <w:r>
        <w:rPr>
          <w:rFonts w:hint="eastAsia"/>
        </w:rPr>
        <w:t>ls ll</w:t>
      </w:r>
    </w:p>
    <w:p w14:paraId="6C1B2A1F" w14:textId="77777777" w:rsidR="00951B7F" w:rsidRDefault="00951B7F" w:rsidP="002C41B3">
      <w:r>
        <w:rPr>
          <w:rFonts w:hint="eastAsia"/>
        </w:rPr>
        <w:t>mkdir rmdir</w:t>
      </w:r>
    </w:p>
    <w:p w14:paraId="692BCDB0" w14:textId="77777777" w:rsidR="00951B7F" w:rsidRDefault="00951B7F" w:rsidP="002C41B3">
      <w:r>
        <w:rPr>
          <w:rFonts w:hint="eastAsia"/>
        </w:rPr>
        <w:t xml:space="preserve">cat </w:t>
      </w:r>
      <w:r>
        <w:t>more less tail</w:t>
      </w:r>
    </w:p>
    <w:p w14:paraId="507EBE77" w14:textId="77777777" w:rsidR="00951B7F" w:rsidRDefault="00951B7F" w:rsidP="002C41B3">
      <w:r>
        <w:rPr>
          <w:rFonts w:hint="eastAsia"/>
        </w:rPr>
        <w:t xml:space="preserve">rm </w:t>
      </w:r>
      <w:r>
        <w:t>cp mv tar</w:t>
      </w:r>
    </w:p>
    <w:p w14:paraId="295DB9CB" w14:textId="77777777" w:rsidR="00951B7F" w:rsidRDefault="00951B7F" w:rsidP="002C41B3">
      <w:r>
        <w:t xml:space="preserve">grep </w:t>
      </w:r>
      <w:r>
        <w:rPr>
          <w:rFonts w:hint="eastAsia"/>
        </w:rPr>
        <w:t>查找</w:t>
      </w:r>
      <w:r>
        <w:t>复合条件的字符串</w:t>
      </w:r>
    </w:p>
    <w:p w14:paraId="0BAD5D11" w14:textId="77777777" w:rsidR="00951B7F" w:rsidRDefault="00951B7F" w:rsidP="002C41B3">
      <w:r>
        <w:t>pwd</w:t>
      </w:r>
    </w:p>
    <w:p w14:paraId="14D8111F" w14:textId="77777777" w:rsidR="00951B7F" w:rsidRDefault="00951B7F" w:rsidP="002C41B3">
      <w:r>
        <w:t xml:space="preserve">touch </w:t>
      </w:r>
      <w:r>
        <w:rPr>
          <w:rFonts w:hint="eastAsia"/>
        </w:rPr>
        <w:t>创建</w:t>
      </w:r>
      <w:r>
        <w:t>一个空文件</w:t>
      </w:r>
    </w:p>
    <w:p w14:paraId="401591BA" w14:textId="77777777" w:rsidR="00951B7F" w:rsidRPr="002C41B3" w:rsidRDefault="00886174" w:rsidP="002C41B3">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14:paraId="168460A5" w14:textId="77777777" w:rsidR="00567F9C" w:rsidRDefault="00567F9C" w:rsidP="00567F9C">
      <w:pPr>
        <w:pStyle w:val="1"/>
      </w:pPr>
      <w:r>
        <w:rPr>
          <w:rFonts w:hint="eastAsia"/>
        </w:rPr>
        <w:t>第十一</w:t>
      </w:r>
      <w:r>
        <w:t>部分</w:t>
      </w:r>
      <w:r>
        <w:rPr>
          <w:rFonts w:hint="eastAsia"/>
        </w:rPr>
        <w:t>：</w:t>
      </w:r>
      <w:r>
        <w:t>JVM</w:t>
      </w:r>
    </w:p>
    <w:p w14:paraId="6F7C45C6" w14:textId="77777777" w:rsidR="00567F9C" w:rsidRDefault="00567F9C" w:rsidP="00567F9C">
      <w:pPr>
        <w:pStyle w:val="2"/>
      </w:pPr>
      <w:r>
        <w:rPr>
          <w:rFonts w:hint="eastAsia"/>
        </w:rPr>
        <w:t>1.</w:t>
      </w:r>
      <w:r>
        <w:t>JVM的内存是线程共享的吗？</w:t>
      </w:r>
    </w:p>
    <w:p w14:paraId="0D8DA0BD" w14:textId="77777777"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14:paraId="0D5C240B" w14:textId="77777777"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14:paraId="22DF6203" w14:textId="77777777"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lastRenderedPageBreak/>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14:paraId="6EBFC06A" w14:textId="77777777" w:rsidR="00567F9C" w:rsidRDefault="00567F9C" w:rsidP="00567F9C"/>
    <w:p w14:paraId="4D458C9B" w14:textId="77777777" w:rsidR="00E85B62" w:rsidRDefault="00E85B62" w:rsidP="00E85B62">
      <w:pPr>
        <w:pStyle w:val="2"/>
      </w:pPr>
      <w:r>
        <w:rPr>
          <w:rFonts w:hint="eastAsia"/>
        </w:rPr>
        <w:t>2.</w:t>
      </w:r>
      <w:r>
        <w:t>JVM内存参数配置</w:t>
      </w:r>
    </w:p>
    <w:p w14:paraId="002FF7F2" w14:textId="77777777"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14:paraId="4B47A607" w14:textId="77777777"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w:t>
      </w:r>
    </w:p>
    <w:p w14:paraId="16B92D58" w14:textId="77777777"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14:paraId="590D3FD1" w14:textId="77777777"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14:paraId="6C560D44" w14:textId="77777777"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14:paraId="3C47C976" w14:textId="77777777"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14:paraId="2908931A" w14:textId="77777777" w:rsidR="00E85B62" w:rsidRDefault="004A705D" w:rsidP="001E5BE6">
      <w:pPr>
        <w:pStyle w:val="2"/>
      </w:pPr>
      <w:r>
        <w:rPr>
          <w:rFonts w:hint="eastAsia"/>
        </w:rPr>
        <w:t>3.Java文件被</w:t>
      </w:r>
      <w:r>
        <w:t>虚拟机加载运行的过程</w:t>
      </w:r>
    </w:p>
    <w:p w14:paraId="4900211D" w14:textId="77777777" w:rsidR="00D338BA" w:rsidRDefault="00D338BA" w:rsidP="00D338BA">
      <w:r>
        <w:rPr>
          <w:noProof/>
        </w:rPr>
        <w:drawing>
          <wp:inline distT="0" distB="0" distL="0" distR="0" wp14:anchorId="000C5F6A" wp14:editId="75B52425">
            <wp:extent cx="5274310" cy="218694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186940"/>
                    </a:xfrm>
                    <a:prstGeom prst="rect">
                      <a:avLst/>
                    </a:prstGeom>
                  </pic:spPr>
                </pic:pic>
              </a:graphicData>
            </a:graphic>
          </wp:inline>
        </w:drawing>
      </w:r>
    </w:p>
    <w:p w14:paraId="2503391E" w14:textId="77777777" w:rsidR="00D338BA" w:rsidRDefault="00F3443A" w:rsidP="00D338BA">
      <w:r>
        <w:rPr>
          <w:rFonts w:hint="eastAsia"/>
        </w:rPr>
        <w:t xml:space="preserve">   </w:t>
      </w:r>
      <w:r w:rsidR="0019289D">
        <w:tab/>
      </w:r>
      <w:r>
        <w:rPr>
          <w:rFonts w:hint="eastAsia"/>
        </w:rPr>
        <w:t>类</w:t>
      </w:r>
      <w:r>
        <w:t>从</w:t>
      </w:r>
      <w:r>
        <w:rPr>
          <w:rFonts w:hint="eastAsia"/>
        </w:rPr>
        <w:t>被</w:t>
      </w:r>
      <w:r>
        <w:t>加载</w:t>
      </w:r>
      <w:r>
        <w:rPr>
          <w:rFonts w:hint="eastAsia"/>
        </w:rPr>
        <w:t>到</w:t>
      </w:r>
      <w:r>
        <w:t>虚拟机内存，到</w:t>
      </w:r>
      <w:r>
        <w:rPr>
          <w:rFonts w:hint="eastAsia"/>
        </w:rPr>
        <w:t>卸载出</w:t>
      </w:r>
      <w:r>
        <w:t>内存为止</w:t>
      </w:r>
      <w:r>
        <w:rPr>
          <w:rFonts w:hint="eastAsia"/>
        </w:rPr>
        <w:t>，他的</w:t>
      </w:r>
      <w:r>
        <w:t>整个生命周期包括：加载、验证、准备、解析、初始化、使用、卸载</w:t>
      </w:r>
    </w:p>
    <w:p w14:paraId="07B2F6BD" w14:textId="77777777" w:rsidR="0019289D" w:rsidRDefault="0019289D" w:rsidP="007E6FCC">
      <w:pPr>
        <w:pStyle w:val="3"/>
      </w:pPr>
      <w:r>
        <w:tab/>
      </w:r>
      <w:r w:rsidRPr="00A45A6A">
        <w:rPr>
          <w:rFonts w:hint="eastAsia"/>
          <w:color w:val="FF0000"/>
        </w:rPr>
        <w:t>加载</w:t>
      </w:r>
      <w:r>
        <w:t>：</w:t>
      </w:r>
    </w:p>
    <w:p w14:paraId="77B06508" w14:textId="77777777" w:rsidR="0019289D" w:rsidRDefault="0019289D" w:rsidP="00D338BA">
      <w:r>
        <w:tab/>
      </w:r>
      <w:r>
        <w:tab/>
      </w:r>
      <w:r>
        <w:rPr>
          <w:rFonts w:hint="eastAsia"/>
        </w:rPr>
        <w:t>在</w:t>
      </w:r>
      <w:r>
        <w:t>加载阶段，</w:t>
      </w:r>
      <w:r>
        <w:rPr>
          <w:rFonts w:hint="eastAsia"/>
        </w:rPr>
        <w:t>虚拟机</w:t>
      </w:r>
      <w:r>
        <w:t>需要完成</w:t>
      </w:r>
      <w:r>
        <w:rPr>
          <w:rFonts w:hint="eastAsia"/>
        </w:rPr>
        <w:t>3件</w:t>
      </w:r>
      <w:r>
        <w:t>事情：</w:t>
      </w:r>
    </w:p>
    <w:p w14:paraId="4520E2D6" w14:textId="77777777" w:rsidR="0019289D" w:rsidRDefault="0019289D" w:rsidP="00D338BA">
      <w:r>
        <w:tab/>
      </w:r>
      <w:r>
        <w:tab/>
        <w:t>1.</w:t>
      </w:r>
      <w:r>
        <w:rPr>
          <w:rFonts w:hint="eastAsia"/>
        </w:rPr>
        <w:t>通过</w:t>
      </w:r>
      <w:r>
        <w:t>一个类</w:t>
      </w:r>
      <w:r>
        <w:rPr>
          <w:rFonts w:hint="eastAsia"/>
        </w:rPr>
        <w:t>的</w:t>
      </w:r>
      <w:r>
        <w:t>全限定</w:t>
      </w:r>
      <w:r>
        <w:rPr>
          <w:rFonts w:hint="eastAsia"/>
        </w:rPr>
        <w:t>名来</w:t>
      </w:r>
      <w:r>
        <w:t>获取</w:t>
      </w:r>
      <w:r>
        <w:rPr>
          <w:rFonts w:hint="eastAsia"/>
        </w:rPr>
        <w:t>定义</w:t>
      </w:r>
      <w:r>
        <w:t>此类</w:t>
      </w:r>
      <w:r>
        <w:rPr>
          <w:rFonts w:hint="eastAsia"/>
        </w:rPr>
        <w:t>的</w:t>
      </w:r>
      <w:r>
        <w:t>二进制</w:t>
      </w:r>
      <w:r>
        <w:rPr>
          <w:rFonts w:hint="eastAsia"/>
        </w:rPr>
        <w:t>字节流</w:t>
      </w:r>
    </w:p>
    <w:p w14:paraId="19AAFA32" w14:textId="77777777" w:rsidR="0019289D" w:rsidRDefault="0019289D" w:rsidP="00D338BA">
      <w:r>
        <w:tab/>
      </w:r>
      <w:r>
        <w:tab/>
        <w:t>2.</w:t>
      </w:r>
      <w:r>
        <w:rPr>
          <w:rFonts w:hint="eastAsia"/>
        </w:rPr>
        <w:t>将</w:t>
      </w:r>
      <w:r>
        <w:t>这个字节流</w:t>
      </w:r>
      <w:r>
        <w:rPr>
          <w:rFonts w:hint="eastAsia"/>
        </w:rPr>
        <w:t>所代表的</w:t>
      </w:r>
      <w:r>
        <w:t>静态</w:t>
      </w:r>
      <w:r>
        <w:rPr>
          <w:rFonts w:hint="eastAsia"/>
        </w:rPr>
        <w:t>存储结构转化为</w:t>
      </w:r>
      <w:r>
        <w:t>方法区</w:t>
      </w:r>
      <w:r>
        <w:rPr>
          <w:rFonts w:hint="eastAsia"/>
        </w:rPr>
        <w:t>的</w:t>
      </w:r>
      <w:r>
        <w:t>运行</w:t>
      </w:r>
      <w:r>
        <w:rPr>
          <w:rFonts w:hint="eastAsia"/>
        </w:rPr>
        <w:t>时数据</w:t>
      </w:r>
      <w:r>
        <w:t>结构</w:t>
      </w:r>
    </w:p>
    <w:p w14:paraId="4F4D0A75" w14:textId="77777777" w:rsidR="00721789" w:rsidRDefault="00721789" w:rsidP="00D338BA">
      <w:r>
        <w:rPr>
          <w:rFonts w:hint="eastAsia"/>
        </w:rPr>
        <w:lastRenderedPageBreak/>
        <w:tab/>
      </w:r>
      <w:r>
        <w:rPr>
          <w:rFonts w:hint="eastAsia"/>
        </w:rPr>
        <w:tab/>
        <w:t>3.在</w:t>
      </w:r>
      <w:r>
        <w:t>内存中</w:t>
      </w:r>
      <w:r>
        <w:rPr>
          <w:rFonts w:hint="eastAsia"/>
        </w:rPr>
        <w:t>生成</w:t>
      </w:r>
      <w:r>
        <w:t>一个</w:t>
      </w:r>
      <w:r>
        <w:rPr>
          <w:rFonts w:hint="eastAsia"/>
        </w:rPr>
        <w:t>代表这个</w:t>
      </w:r>
      <w:r>
        <w:t>类</w:t>
      </w:r>
      <w:r>
        <w:rPr>
          <w:rFonts w:hint="eastAsia"/>
        </w:rPr>
        <w:t>的</w:t>
      </w:r>
      <w:r>
        <w:t>java.lang.Class</w:t>
      </w:r>
      <w:r>
        <w:rPr>
          <w:rFonts w:hint="eastAsia"/>
        </w:rPr>
        <w:t>对象，</w:t>
      </w:r>
      <w:r>
        <w:t>作为方法区这个类的</w:t>
      </w:r>
      <w:r>
        <w:rPr>
          <w:rFonts w:hint="eastAsia"/>
        </w:rPr>
        <w:t>各种</w:t>
      </w:r>
      <w:r>
        <w:t>数据</w:t>
      </w:r>
      <w:r>
        <w:rPr>
          <w:rFonts w:hint="eastAsia"/>
        </w:rPr>
        <w:t>的</w:t>
      </w:r>
      <w:r>
        <w:t>访问入口。</w:t>
      </w:r>
    </w:p>
    <w:p w14:paraId="5997107B" w14:textId="77777777" w:rsidR="006600C3" w:rsidRDefault="006600C3" w:rsidP="007E6FCC">
      <w:pPr>
        <w:pStyle w:val="3"/>
      </w:pPr>
      <w:r>
        <w:tab/>
      </w:r>
      <w:r w:rsidRPr="00A45A6A">
        <w:rPr>
          <w:rFonts w:hint="eastAsia"/>
          <w:color w:val="FF0000"/>
        </w:rPr>
        <w:t>连接</w:t>
      </w:r>
      <w:r>
        <w:t>：</w:t>
      </w:r>
    </w:p>
    <w:p w14:paraId="136020B1" w14:textId="77777777" w:rsidR="006600C3" w:rsidRDefault="006600C3" w:rsidP="007E6FCC">
      <w:pPr>
        <w:pStyle w:val="4"/>
      </w:pPr>
      <w:r w:rsidRPr="00A45A6A">
        <w:rPr>
          <w:rFonts w:hint="eastAsia"/>
          <w:color w:val="0070C0"/>
        </w:rPr>
        <w:t>验证:</w:t>
      </w:r>
    </w:p>
    <w:p w14:paraId="69D2F041" w14:textId="77777777" w:rsidR="006600C3" w:rsidRDefault="006600C3" w:rsidP="00D338BA">
      <w:r>
        <w:tab/>
      </w:r>
      <w:r>
        <w:tab/>
      </w:r>
      <w:r>
        <w:tab/>
      </w:r>
      <w:r w:rsidR="00A96AD1">
        <w:rPr>
          <w:rFonts w:hint="eastAsia"/>
        </w:rPr>
        <w:t>这</w:t>
      </w:r>
      <w:r w:rsidR="00A96AD1">
        <w:t>一阶段</w:t>
      </w:r>
      <w:r w:rsidR="00A96AD1">
        <w:rPr>
          <w:rFonts w:hint="eastAsia"/>
        </w:rPr>
        <w:t>的</w:t>
      </w:r>
      <w:r w:rsidR="00A96AD1">
        <w:t>目的是为了</w:t>
      </w:r>
      <w:r w:rsidR="00A96AD1">
        <w:rPr>
          <w:rFonts w:hint="eastAsia"/>
        </w:rPr>
        <w:t>确保Class</w:t>
      </w:r>
      <w:r w:rsidR="00A96AD1">
        <w:t>文件</w:t>
      </w:r>
      <w:r w:rsidR="00A96AD1">
        <w:rPr>
          <w:rFonts w:hint="eastAsia"/>
        </w:rPr>
        <w:t>的</w:t>
      </w:r>
      <w:r w:rsidR="00A96AD1">
        <w:t>字节流</w:t>
      </w:r>
      <w:r w:rsidR="00A96AD1">
        <w:rPr>
          <w:rFonts w:hint="eastAsia"/>
        </w:rPr>
        <w:t>中</w:t>
      </w:r>
      <w:r w:rsidR="00A96AD1">
        <w:t>包含的</w:t>
      </w:r>
      <w:r w:rsidR="00A96AD1">
        <w:rPr>
          <w:rFonts w:hint="eastAsia"/>
        </w:rPr>
        <w:t>信息</w:t>
      </w:r>
      <w:r w:rsidR="00A96AD1">
        <w:t>符合</w:t>
      </w:r>
      <w:r w:rsidR="00A96AD1">
        <w:rPr>
          <w:rFonts w:hint="eastAsia"/>
        </w:rPr>
        <w:t>当前虚拟机</w:t>
      </w:r>
      <w:r w:rsidR="00A96AD1">
        <w:t>的要求</w:t>
      </w:r>
      <w:r w:rsidR="00A96AD1">
        <w:rPr>
          <w:rFonts w:hint="eastAsia"/>
        </w:rPr>
        <w:t>，</w:t>
      </w:r>
      <w:r w:rsidR="00A96AD1">
        <w:t>并且不会</w:t>
      </w:r>
      <w:r w:rsidR="00A96AD1">
        <w:rPr>
          <w:rFonts w:hint="eastAsia"/>
        </w:rPr>
        <w:t>危害虚拟机自身</w:t>
      </w:r>
      <w:r w:rsidR="00A96AD1">
        <w:t>的安全。</w:t>
      </w:r>
      <w:r w:rsidR="002F0A50">
        <w:rPr>
          <w:rFonts w:hint="eastAsia"/>
        </w:rPr>
        <w:t>该</w:t>
      </w:r>
      <w:r w:rsidR="002F0A50">
        <w:t>阶段大致会完成</w:t>
      </w:r>
      <w:r w:rsidR="002F0A50">
        <w:rPr>
          <w:rFonts w:hint="eastAsia"/>
        </w:rPr>
        <w:t>4个</w:t>
      </w:r>
      <w:r w:rsidR="002F0A50">
        <w:t>阶段的动作：</w:t>
      </w:r>
    </w:p>
    <w:p w14:paraId="5C57D22A" w14:textId="77777777" w:rsidR="002F0A50" w:rsidRDefault="002F0A50" w:rsidP="00D338BA">
      <w:r>
        <w:tab/>
      </w:r>
      <w:r>
        <w:tab/>
      </w:r>
      <w:r>
        <w:tab/>
      </w:r>
      <w:r>
        <w:rPr>
          <w:rFonts w:hint="eastAsia"/>
        </w:rPr>
        <w:t>文件</w:t>
      </w:r>
      <w:r>
        <w:t>格式</w:t>
      </w:r>
      <w:r>
        <w:rPr>
          <w:rFonts w:hint="eastAsia"/>
        </w:rPr>
        <w:t>验证:第一阶段</w:t>
      </w:r>
      <w:r>
        <w:t>要</w:t>
      </w:r>
      <w:r>
        <w:rPr>
          <w:rFonts w:hint="eastAsia"/>
        </w:rPr>
        <w:t>验证字节流是否</w:t>
      </w:r>
      <w:r>
        <w:t>符合</w:t>
      </w:r>
      <w:r>
        <w:rPr>
          <w:rFonts w:hint="eastAsia"/>
        </w:rPr>
        <w:t>Class</w:t>
      </w:r>
      <w:r>
        <w:t>文件</w:t>
      </w:r>
      <w:r>
        <w:rPr>
          <w:rFonts w:hint="eastAsia"/>
        </w:rPr>
        <w:t>格式</w:t>
      </w:r>
      <w:r>
        <w:t>的规范</w:t>
      </w:r>
      <w:r>
        <w:rPr>
          <w:rFonts w:hint="eastAsia"/>
        </w:rPr>
        <w:t>，</w:t>
      </w:r>
      <w:r>
        <w:t>并且</w:t>
      </w:r>
      <w:r>
        <w:rPr>
          <w:rFonts w:hint="eastAsia"/>
        </w:rPr>
        <w:t>能</w:t>
      </w:r>
      <w:r>
        <w:t>被</w:t>
      </w:r>
      <w:r>
        <w:rPr>
          <w:rFonts w:hint="eastAsia"/>
        </w:rPr>
        <w:t>当前</w:t>
      </w:r>
      <w:r>
        <w:t>版本</w:t>
      </w:r>
      <w:r>
        <w:rPr>
          <w:rFonts w:hint="eastAsia"/>
        </w:rPr>
        <w:t>的</w:t>
      </w:r>
      <w:r>
        <w:t>虚拟机处理</w:t>
      </w:r>
      <w:r>
        <w:rPr>
          <w:rFonts w:hint="eastAsia"/>
        </w:rPr>
        <w:t>。</w:t>
      </w:r>
    </w:p>
    <w:p w14:paraId="30268C52" w14:textId="77777777" w:rsidR="00202D47" w:rsidRDefault="00202D47" w:rsidP="00D338BA">
      <w:r>
        <w:tab/>
      </w:r>
      <w:r>
        <w:tab/>
      </w:r>
      <w:r>
        <w:tab/>
      </w:r>
      <w:r>
        <w:rPr>
          <w:rFonts w:hint="eastAsia"/>
        </w:rPr>
        <w:t>元数据验证</w:t>
      </w:r>
      <w:r>
        <w:t>：</w:t>
      </w:r>
      <w:r>
        <w:rPr>
          <w:rFonts w:hint="eastAsia"/>
        </w:rPr>
        <w:t>第二</w:t>
      </w:r>
      <w:r>
        <w:t>阶段是对</w:t>
      </w:r>
      <w:r>
        <w:rPr>
          <w:rFonts w:hint="eastAsia"/>
        </w:rPr>
        <w:t>字节码描述的</w:t>
      </w:r>
      <w:r>
        <w:t>信息</w:t>
      </w:r>
      <w:r>
        <w:rPr>
          <w:rFonts w:hint="eastAsia"/>
        </w:rPr>
        <w:t>进行语义</w:t>
      </w:r>
      <w:r>
        <w:t>分析</w:t>
      </w:r>
      <w:r>
        <w:rPr>
          <w:rFonts w:hint="eastAsia"/>
        </w:rPr>
        <w:t>，</w:t>
      </w:r>
      <w:r>
        <w:t>以保证</w:t>
      </w:r>
      <w:r>
        <w:rPr>
          <w:rFonts w:hint="eastAsia"/>
        </w:rPr>
        <w:t>其</w:t>
      </w:r>
      <w:r>
        <w:t>描述</w:t>
      </w:r>
      <w:r>
        <w:rPr>
          <w:rFonts w:hint="eastAsia"/>
        </w:rPr>
        <w:t>的</w:t>
      </w:r>
      <w:r>
        <w:t>信息</w:t>
      </w:r>
      <w:r>
        <w:rPr>
          <w:rFonts w:hint="eastAsia"/>
        </w:rPr>
        <w:t>符合</w:t>
      </w:r>
      <w:r>
        <w:t>Java</w:t>
      </w:r>
      <w:r>
        <w:rPr>
          <w:rFonts w:hint="eastAsia"/>
        </w:rPr>
        <w:t>语言</w:t>
      </w:r>
      <w:r>
        <w:t>规范</w:t>
      </w:r>
      <w:r>
        <w:rPr>
          <w:rFonts w:hint="eastAsia"/>
        </w:rPr>
        <w:t>的</w:t>
      </w:r>
      <w:r>
        <w:t>要求。</w:t>
      </w:r>
    </w:p>
    <w:p w14:paraId="51E1F151" w14:textId="77777777" w:rsidR="00E42C7A" w:rsidRDefault="00E42C7A" w:rsidP="00D338BA">
      <w:r>
        <w:rPr>
          <w:noProof/>
        </w:rPr>
        <w:drawing>
          <wp:inline distT="0" distB="0" distL="0" distR="0" wp14:anchorId="413899F3" wp14:editId="3376E628">
            <wp:extent cx="5274310" cy="141859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1418590"/>
                    </a:xfrm>
                    <a:prstGeom prst="rect">
                      <a:avLst/>
                    </a:prstGeom>
                  </pic:spPr>
                </pic:pic>
              </a:graphicData>
            </a:graphic>
          </wp:inline>
        </w:drawing>
      </w:r>
    </w:p>
    <w:p w14:paraId="63F38DDC" w14:textId="77777777" w:rsidR="002F0A50" w:rsidRDefault="002F0A50" w:rsidP="00D338BA">
      <w:r>
        <w:tab/>
      </w:r>
      <w:r>
        <w:tab/>
      </w:r>
      <w:r>
        <w:tab/>
      </w:r>
      <w:r w:rsidR="00E42C7A">
        <w:rPr>
          <w:rFonts w:hint="eastAsia"/>
        </w:rPr>
        <w:t>字节码</w:t>
      </w:r>
      <w:r w:rsidR="00E42C7A">
        <w:t>验证：</w:t>
      </w:r>
      <w:r w:rsidR="00E42C7A">
        <w:rPr>
          <w:rFonts w:hint="eastAsia"/>
        </w:rPr>
        <w:t>第三阶段</w:t>
      </w:r>
      <w:r w:rsidR="00E42C7A">
        <w:t>最复杂</w:t>
      </w:r>
      <w:r w:rsidR="00E42C7A">
        <w:rPr>
          <w:rFonts w:hint="eastAsia"/>
        </w:rPr>
        <w:t>，</w:t>
      </w:r>
      <w:r w:rsidR="00E42C7A">
        <w:t>主要目的是</w:t>
      </w:r>
      <w:r w:rsidR="00E42C7A">
        <w:rPr>
          <w:rFonts w:hint="eastAsia"/>
        </w:rPr>
        <w:t>通过</w:t>
      </w:r>
      <w:r w:rsidR="00E42C7A">
        <w:t>数据</w:t>
      </w:r>
      <w:r w:rsidR="00E42C7A">
        <w:rPr>
          <w:rFonts w:hint="eastAsia"/>
        </w:rPr>
        <w:t>流</w:t>
      </w:r>
      <w:r w:rsidR="00E42C7A">
        <w:t>和控制</w:t>
      </w:r>
      <w:r w:rsidR="00E42C7A">
        <w:rPr>
          <w:rFonts w:hint="eastAsia"/>
        </w:rPr>
        <w:t>流</w:t>
      </w:r>
      <w:r w:rsidR="00E42C7A">
        <w:t>分析</w:t>
      </w:r>
      <w:r w:rsidR="00E42C7A">
        <w:rPr>
          <w:rFonts w:hint="eastAsia"/>
        </w:rPr>
        <w:t>，</w:t>
      </w:r>
      <w:r w:rsidR="00E42C7A">
        <w:t>确定</w:t>
      </w:r>
      <w:r w:rsidR="00E42C7A">
        <w:rPr>
          <w:rFonts w:hint="eastAsia"/>
        </w:rPr>
        <w:t>程序</w:t>
      </w:r>
      <w:r w:rsidR="00E42C7A">
        <w:t>语义</w:t>
      </w:r>
      <w:r w:rsidR="00E42C7A">
        <w:rPr>
          <w:rFonts w:hint="eastAsia"/>
        </w:rPr>
        <w:t>是</w:t>
      </w:r>
      <w:r w:rsidR="00E42C7A">
        <w:t>合法的</w:t>
      </w:r>
      <w:r w:rsidR="00E42C7A">
        <w:rPr>
          <w:rFonts w:hint="eastAsia"/>
        </w:rPr>
        <w:t>、</w:t>
      </w:r>
      <w:r w:rsidR="00E42C7A">
        <w:t>符合逻辑的</w:t>
      </w:r>
      <w:r w:rsidR="00E42C7A">
        <w:rPr>
          <w:rFonts w:hint="eastAsia"/>
        </w:rPr>
        <w:t>。</w:t>
      </w:r>
    </w:p>
    <w:p w14:paraId="11961E2C" w14:textId="77777777" w:rsidR="00F50045" w:rsidRDefault="00F50045" w:rsidP="00D338BA">
      <w:r>
        <w:rPr>
          <w:noProof/>
        </w:rPr>
        <w:drawing>
          <wp:inline distT="0" distB="0" distL="0" distR="0" wp14:anchorId="73684F11" wp14:editId="03AE2468">
            <wp:extent cx="5274310" cy="105664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1056640"/>
                    </a:xfrm>
                    <a:prstGeom prst="rect">
                      <a:avLst/>
                    </a:prstGeom>
                  </pic:spPr>
                </pic:pic>
              </a:graphicData>
            </a:graphic>
          </wp:inline>
        </w:drawing>
      </w:r>
    </w:p>
    <w:p w14:paraId="47102B04" w14:textId="77777777" w:rsidR="00215EE3" w:rsidRDefault="00215EE3" w:rsidP="00D338BA">
      <w:r>
        <w:tab/>
      </w:r>
      <w:r>
        <w:tab/>
      </w:r>
      <w:r>
        <w:tab/>
      </w:r>
      <w:r>
        <w:rPr>
          <w:rFonts w:hint="eastAsia"/>
        </w:rPr>
        <w:t>符号</w:t>
      </w:r>
      <w:r>
        <w:t>引用</w:t>
      </w:r>
      <w:r>
        <w:rPr>
          <w:rFonts w:hint="eastAsia"/>
        </w:rPr>
        <w:t>验证:最后</w:t>
      </w:r>
      <w:r>
        <w:t>一阶段验证发生在</w:t>
      </w:r>
      <w:r>
        <w:rPr>
          <w:rFonts w:hint="eastAsia"/>
        </w:rPr>
        <w:t>虚拟机</w:t>
      </w:r>
      <w:r>
        <w:t>将符号引用</w:t>
      </w:r>
      <w:r>
        <w:rPr>
          <w:rFonts w:hint="eastAsia"/>
        </w:rPr>
        <w:t>转化</w:t>
      </w:r>
      <w:r>
        <w:t>为</w:t>
      </w:r>
      <w:r>
        <w:rPr>
          <w:rFonts w:hint="eastAsia"/>
        </w:rPr>
        <w:t>直接</w:t>
      </w:r>
      <w:r>
        <w:t>引用的时候</w:t>
      </w:r>
      <w:r>
        <w:rPr>
          <w:rFonts w:hint="eastAsia"/>
        </w:rPr>
        <w:t>，这个</w:t>
      </w:r>
      <w:r>
        <w:t>转化动作</w:t>
      </w:r>
      <w:r>
        <w:rPr>
          <w:rFonts w:hint="eastAsia"/>
        </w:rPr>
        <w:t>将在</w:t>
      </w:r>
      <w:r>
        <w:t>链接</w:t>
      </w:r>
      <w:r>
        <w:rPr>
          <w:rFonts w:hint="eastAsia"/>
        </w:rPr>
        <w:t>的</w:t>
      </w:r>
      <w:r>
        <w:t>第三阶段—解析</w:t>
      </w:r>
      <w:r>
        <w:rPr>
          <w:rFonts w:hint="eastAsia"/>
        </w:rPr>
        <w:t>阶段</w:t>
      </w:r>
      <w:r>
        <w:t>中发生</w:t>
      </w:r>
      <w:r>
        <w:rPr>
          <w:rFonts w:hint="eastAsia"/>
        </w:rPr>
        <w:t>。</w:t>
      </w:r>
      <w:r>
        <w:t>符号</w:t>
      </w:r>
      <w:r>
        <w:rPr>
          <w:rFonts w:hint="eastAsia"/>
        </w:rPr>
        <w:t>引用验证可以</w:t>
      </w:r>
      <w:r>
        <w:t>看做</w:t>
      </w:r>
      <w:r>
        <w:rPr>
          <w:rFonts w:hint="eastAsia"/>
        </w:rPr>
        <w:t>是</w:t>
      </w:r>
      <w:r>
        <w:t>对类</w:t>
      </w:r>
      <w:r>
        <w:rPr>
          <w:rFonts w:hint="eastAsia"/>
        </w:rPr>
        <w:t>自身</w:t>
      </w:r>
      <w:r>
        <w:t>以外</w:t>
      </w:r>
      <w:r>
        <w:rPr>
          <w:rFonts w:hint="eastAsia"/>
        </w:rPr>
        <w:t>的</w:t>
      </w:r>
      <w:r>
        <w:t>信息进行</w:t>
      </w:r>
      <w:r>
        <w:rPr>
          <w:rFonts w:hint="eastAsia"/>
        </w:rPr>
        <w:t>匹配性校验，</w:t>
      </w:r>
      <w:r>
        <w:t>通常需要</w:t>
      </w:r>
      <w:r>
        <w:rPr>
          <w:rFonts w:hint="eastAsia"/>
        </w:rPr>
        <w:t>验证</w:t>
      </w:r>
      <w:r>
        <w:t>下列</w:t>
      </w:r>
      <w:r>
        <w:rPr>
          <w:rFonts w:hint="eastAsia"/>
        </w:rPr>
        <w:t>内容</w:t>
      </w:r>
      <w:r>
        <w:t>：</w:t>
      </w:r>
    </w:p>
    <w:p w14:paraId="524F18A9" w14:textId="77777777" w:rsidR="003F2FC0" w:rsidRDefault="003F2FC0" w:rsidP="00D338BA">
      <w:r>
        <w:rPr>
          <w:noProof/>
        </w:rPr>
        <w:drawing>
          <wp:inline distT="0" distB="0" distL="0" distR="0" wp14:anchorId="4AB76C8B" wp14:editId="79CBE443">
            <wp:extent cx="5274310" cy="102743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027430"/>
                    </a:xfrm>
                    <a:prstGeom prst="rect">
                      <a:avLst/>
                    </a:prstGeom>
                  </pic:spPr>
                </pic:pic>
              </a:graphicData>
            </a:graphic>
          </wp:inline>
        </w:drawing>
      </w:r>
    </w:p>
    <w:tbl>
      <w:tblPr>
        <w:tblStyle w:val="ac"/>
        <w:tblW w:w="0" w:type="auto"/>
        <w:tblLook w:val="04A0" w:firstRow="1" w:lastRow="0" w:firstColumn="1" w:lastColumn="0" w:noHBand="0" w:noVBand="1"/>
      </w:tblPr>
      <w:tblGrid>
        <w:gridCol w:w="8296"/>
      </w:tblGrid>
      <w:tr w:rsidR="00A45A6A" w14:paraId="10C17178" w14:textId="77777777" w:rsidTr="00A45A6A">
        <w:tc>
          <w:tcPr>
            <w:tcW w:w="8296" w:type="dxa"/>
          </w:tcPr>
          <w:p w14:paraId="3F71EDED" w14:textId="77777777" w:rsidR="00A45A6A" w:rsidRPr="00A45A6A" w:rsidRDefault="00A45A6A" w:rsidP="00D338BA">
            <w:r>
              <w:rPr>
                <w:rFonts w:hint="eastAsia"/>
              </w:rPr>
              <w:t>对于虚拟机</w:t>
            </w:r>
            <w:r>
              <w:t>的类加载机制来说</w:t>
            </w:r>
            <w:r>
              <w:rPr>
                <w:rFonts w:hint="eastAsia"/>
              </w:rPr>
              <w:t>，</w:t>
            </w:r>
            <w:r>
              <w:t>验证阶段是</w:t>
            </w:r>
            <w:r>
              <w:rPr>
                <w:rFonts w:hint="eastAsia"/>
              </w:rPr>
              <w:t>一个</w:t>
            </w:r>
            <w:r>
              <w:t>非常重要的、</w:t>
            </w:r>
            <w:r>
              <w:rPr>
                <w:rFonts w:hint="eastAsia"/>
              </w:rPr>
              <w:t>但</w:t>
            </w:r>
            <w:r>
              <w:t>不是必须的阶段</w:t>
            </w:r>
            <w:r>
              <w:rPr>
                <w:rFonts w:hint="eastAsia"/>
              </w:rPr>
              <w:t>。</w:t>
            </w:r>
            <w:r>
              <w:t>如果</w:t>
            </w:r>
            <w:r>
              <w:rPr>
                <w:rFonts w:hint="eastAsia"/>
              </w:rPr>
              <w:t>对</w:t>
            </w:r>
            <w:r>
              <w:t>所运行的全部代码</w:t>
            </w:r>
            <w:r>
              <w:rPr>
                <w:rFonts w:hint="eastAsia"/>
              </w:rPr>
              <w:t>都</w:t>
            </w:r>
            <w:r>
              <w:t>已经被反复</w:t>
            </w:r>
            <w:r>
              <w:rPr>
                <w:rFonts w:hint="eastAsia"/>
              </w:rPr>
              <w:t>使用</w:t>
            </w:r>
            <w:r>
              <w:t>和验证过</w:t>
            </w:r>
            <w:r>
              <w:rPr>
                <w:rFonts w:hint="eastAsia"/>
              </w:rPr>
              <w:t>，</w:t>
            </w:r>
            <w:r>
              <w:t>那么在</w:t>
            </w:r>
            <w:r>
              <w:rPr>
                <w:rFonts w:hint="eastAsia"/>
              </w:rPr>
              <w:t>实施</w:t>
            </w:r>
            <w:r>
              <w:t>阶段</w:t>
            </w:r>
            <w:r>
              <w:rPr>
                <w:rFonts w:hint="eastAsia"/>
              </w:rPr>
              <w:t>就</w:t>
            </w:r>
            <w:r>
              <w:t>可以考虑用</w:t>
            </w:r>
            <w:r>
              <w:rPr>
                <w:rFonts w:hint="eastAsia"/>
              </w:rPr>
              <w:t>-X</w:t>
            </w:r>
            <w:r>
              <w:t>verify:none</w:t>
            </w:r>
            <w:r>
              <w:rPr>
                <w:rFonts w:hint="eastAsia"/>
              </w:rPr>
              <w:t>参数</w:t>
            </w:r>
            <w:r>
              <w:t>来</w:t>
            </w:r>
            <w:r>
              <w:rPr>
                <w:rFonts w:hint="eastAsia"/>
              </w:rPr>
              <w:t>关闭</w:t>
            </w:r>
            <w:r>
              <w:t>大部分</w:t>
            </w:r>
            <w:r>
              <w:rPr>
                <w:rFonts w:hint="eastAsia"/>
              </w:rPr>
              <w:t>的类验证</w:t>
            </w:r>
            <w:r>
              <w:t>措施</w:t>
            </w:r>
            <w:r>
              <w:rPr>
                <w:rFonts w:hint="eastAsia"/>
              </w:rPr>
              <w:t>，</w:t>
            </w:r>
            <w:r>
              <w:t>以缩短</w:t>
            </w:r>
            <w:r>
              <w:rPr>
                <w:rFonts w:hint="eastAsia"/>
              </w:rPr>
              <w:t>虚拟机</w:t>
            </w:r>
            <w:r>
              <w:t>类</w:t>
            </w:r>
            <w:r>
              <w:rPr>
                <w:rFonts w:hint="eastAsia"/>
              </w:rPr>
              <w:t>加载</w:t>
            </w:r>
            <w:r>
              <w:t>的时间</w:t>
            </w:r>
          </w:p>
        </w:tc>
      </w:tr>
    </w:tbl>
    <w:p w14:paraId="682AD04C" w14:textId="77777777" w:rsidR="00A45A6A" w:rsidRDefault="00A45A6A" w:rsidP="00D338BA"/>
    <w:p w14:paraId="4D85ED4B" w14:textId="77777777" w:rsidR="007E6FCC" w:rsidRDefault="007E6FCC" w:rsidP="007E6FCC">
      <w:pPr>
        <w:pStyle w:val="4"/>
        <w:rPr>
          <w:color w:val="0070C0"/>
        </w:rPr>
      </w:pPr>
      <w:r w:rsidRPr="007E6FCC">
        <w:rPr>
          <w:rFonts w:hint="eastAsia"/>
          <w:color w:val="0070C0"/>
        </w:rPr>
        <w:lastRenderedPageBreak/>
        <w:t>准备</w:t>
      </w:r>
    </w:p>
    <w:p w14:paraId="25ED2F7D" w14:textId="77777777" w:rsidR="00330929" w:rsidRDefault="00330929" w:rsidP="00330929">
      <w:r>
        <w:tab/>
      </w:r>
      <w:r>
        <w:rPr>
          <w:rFonts w:hint="eastAsia"/>
        </w:rPr>
        <w:t>准备阶段</w:t>
      </w:r>
      <w:r>
        <w:t>是</w:t>
      </w:r>
      <w:r>
        <w:rPr>
          <w:rFonts w:hint="eastAsia"/>
        </w:rPr>
        <w:t>正式为</w:t>
      </w:r>
      <w:r>
        <w:t>类</w:t>
      </w:r>
      <w:r>
        <w:rPr>
          <w:rFonts w:hint="eastAsia"/>
        </w:rPr>
        <w:t>成员</w:t>
      </w:r>
      <w:r>
        <w:t>分配</w:t>
      </w:r>
      <w:r>
        <w:rPr>
          <w:rFonts w:hint="eastAsia"/>
        </w:rPr>
        <w:t>内存</w:t>
      </w:r>
      <w:r>
        <w:t>并设置</w:t>
      </w:r>
      <w:r>
        <w:rPr>
          <w:rFonts w:hint="eastAsia"/>
        </w:rPr>
        <w:t>类</w:t>
      </w:r>
      <w:r>
        <w:t>变量</w:t>
      </w:r>
      <w:r>
        <w:rPr>
          <w:rFonts w:hint="eastAsia"/>
        </w:rPr>
        <w:t>初始值的</w:t>
      </w:r>
      <w:r>
        <w:t>阶段</w:t>
      </w:r>
      <w:r>
        <w:rPr>
          <w:rFonts w:hint="eastAsia"/>
        </w:rPr>
        <w:t>，</w:t>
      </w:r>
      <w:r>
        <w:t>这些变量</w:t>
      </w:r>
      <w:r>
        <w:rPr>
          <w:rFonts w:hint="eastAsia"/>
        </w:rPr>
        <w:t>所</w:t>
      </w:r>
      <w:r>
        <w:t>使用</w:t>
      </w:r>
      <w:r>
        <w:rPr>
          <w:rFonts w:hint="eastAsia"/>
        </w:rPr>
        <w:t>的</w:t>
      </w:r>
      <w:r>
        <w:t>内存</w:t>
      </w:r>
      <w:r>
        <w:rPr>
          <w:rFonts w:hint="eastAsia"/>
        </w:rPr>
        <w:t>都</w:t>
      </w:r>
      <w:r>
        <w:t>将在</w:t>
      </w:r>
      <w:r>
        <w:rPr>
          <w:rFonts w:hint="eastAsia"/>
        </w:rPr>
        <w:t>方法</w:t>
      </w:r>
      <w:r>
        <w:t>区</w:t>
      </w:r>
      <w:r>
        <w:rPr>
          <w:rFonts w:hint="eastAsia"/>
        </w:rPr>
        <w:t>中</w:t>
      </w:r>
      <w:r>
        <w:t>进行分配</w:t>
      </w:r>
      <w:r>
        <w:rPr>
          <w:rFonts w:hint="eastAsia"/>
        </w:rPr>
        <w:t>。</w:t>
      </w:r>
      <w:r w:rsidR="00376D02">
        <w:rPr>
          <w:rFonts w:hint="eastAsia"/>
        </w:rPr>
        <w:t>这</w:t>
      </w:r>
      <w:r w:rsidR="00376D02">
        <w:t>时候进行分配</w:t>
      </w:r>
      <w:r w:rsidR="00376D02">
        <w:rPr>
          <w:rFonts w:hint="eastAsia"/>
        </w:rPr>
        <w:t>的</w:t>
      </w:r>
      <w:r w:rsidR="00376D02">
        <w:t>仅</w:t>
      </w:r>
      <w:r w:rsidR="00376D02">
        <w:rPr>
          <w:rFonts w:hint="eastAsia"/>
        </w:rPr>
        <w:t>包括类</w:t>
      </w:r>
      <w:r w:rsidR="00376D02">
        <w:t>变量</w:t>
      </w:r>
      <w:r w:rsidR="00376D02">
        <w:rPr>
          <w:rFonts w:hint="eastAsia"/>
        </w:rPr>
        <w:t>(被static修饰的</w:t>
      </w:r>
      <w:r w:rsidR="00376D02">
        <w:t>变量</w:t>
      </w:r>
      <w:r w:rsidR="00376D02">
        <w:rPr>
          <w:rFonts w:hint="eastAsia"/>
        </w:rPr>
        <w:t>)，</w:t>
      </w:r>
      <w:r w:rsidR="00376D02">
        <w:t>而不包括实例变量</w:t>
      </w:r>
      <w:r w:rsidR="00376D02">
        <w:rPr>
          <w:rFonts w:hint="eastAsia"/>
        </w:rPr>
        <w:t>，</w:t>
      </w:r>
      <w:r w:rsidR="00376D02">
        <w:t>实例变量将会</w:t>
      </w:r>
      <w:r w:rsidR="00376D02">
        <w:rPr>
          <w:rFonts w:hint="eastAsia"/>
        </w:rPr>
        <w:t>在</w:t>
      </w:r>
      <w:r w:rsidR="00376D02">
        <w:t>对象</w:t>
      </w:r>
      <w:r w:rsidR="00376D02">
        <w:rPr>
          <w:rFonts w:hint="eastAsia"/>
        </w:rPr>
        <w:t>实例化</w:t>
      </w:r>
      <w:r w:rsidR="00376D02">
        <w:t>的时候</w:t>
      </w:r>
      <w:r w:rsidR="00376D02">
        <w:rPr>
          <w:rFonts w:hint="eastAsia"/>
        </w:rPr>
        <w:t>随着</w:t>
      </w:r>
      <w:r w:rsidR="00376D02">
        <w:t>对象</w:t>
      </w:r>
      <w:r w:rsidR="00376D02">
        <w:rPr>
          <w:rFonts w:hint="eastAsia"/>
        </w:rPr>
        <w:t>一起</w:t>
      </w:r>
      <w:r w:rsidR="00376D02">
        <w:t>分配在堆中。</w:t>
      </w:r>
    </w:p>
    <w:p w14:paraId="17438EB4" w14:textId="77777777" w:rsidR="00366211" w:rsidRDefault="00366211" w:rsidP="00330929">
      <w:r>
        <w:tab/>
        <w:t>P</w:t>
      </w:r>
      <w:r>
        <w:rPr>
          <w:rFonts w:hint="eastAsia"/>
        </w:rPr>
        <w:t xml:space="preserve">ublic </w:t>
      </w:r>
      <w:r>
        <w:t>static int value = 123;</w:t>
      </w:r>
    </w:p>
    <w:p w14:paraId="15C63D06" w14:textId="77777777" w:rsidR="00366211" w:rsidRDefault="00366211" w:rsidP="00330929">
      <w:r>
        <w:tab/>
        <w:t>V</w:t>
      </w:r>
      <w:r>
        <w:rPr>
          <w:rFonts w:hint="eastAsia"/>
        </w:rPr>
        <w:t>alue</w:t>
      </w:r>
      <w:r>
        <w:t>在准备</w:t>
      </w:r>
      <w:r>
        <w:rPr>
          <w:rFonts w:hint="eastAsia"/>
        </w:rPr>
        <w:t>过后</w:t>
      </w:r>
      <w:r>
        <w:t>的初始值为</w:t>
      </w:r>
      <w:r>
        <w:rPr>
          <w:rFonts w:hint="eastAsia"/>
        </w:rPr>
        <w:t>0</w:t>
      </w:r>
    </w:p>
    <w:p w14:paraId="711FDA68" w14:textId="77777777" w:rsidR="00172883" w:rsidRDefault="00172883" w:rsidP="00172883">
      <w:pPr>
        <w:pStyle w:val="4"/>
        <w:rPr>
          <w:color w:val="0070C0"/>
        </w:rPr>
      </w:pPr>
      <w:r w:rsidRPr="00172883">
        <w:rPr>
          <w:rFonts w:hint="eastAsia"/>
          <w:color w:val="0070C0"/>
        </w:rPr>
        <w:t>解析</w:t>
      </w:r>
    </w:p>
    <w:p w14:paraId="6E0AAFB4" w14:textId="77777777" w:rsidR="00172883" w:rsidRDefault="00172883" w:rsidP="00172883">
      <w:r>
        <w:tab/>
      </w:r>
      <w:r>
        <w:rPr>
          <w:rFonts w:hint="eastAsia"/>
        </w:rPr>
        <w:t>解析</w:t>
      </w:r>
      <w:r>
        <w:t>阶段</w:t>
      </w:r>
      <w:r>
        <w:rPr>
          <w:rFonts w:hint="eastAsia"/>
        </w:rPr>
        <w:t>是</w:t>
      </w:r>
      <w:r>
        <w:t>虚拟机</w:t>
      </w:r>
      <w:r>
        <w:rPr>
          <w:rFonts w:hint="eastAsia"/>
        </w:rPr>
        <w:t>将</w:t>
      </w:r>
      <w:r>
        <w:t>常量池</w:t>
      </w:r>
      <w:r>
        <w:rPr>
          <w:rFonts w:hint="eastAsia"/>
        </w:rPr>
        <w:t>内</w:t>
      </w:r>
      <w:r>
        <w:t>的符号</w:t>
      </w:r>
      <w:r>
        <w:rPr>
          <w:rFonts w:hint="eastAsia"/>
        </w:rPr>
        <w:t>引用</w:t>
      </w:r>
      <w:r>
        <w:t>替换为</w:t>
      </w:r>
      <w:r>
        <w:rPr>
          <w:rFonts w:hint="eastAsia"/>
        </w:rPr>
        <w:t>直接</w:t>
      </w:r>
      <w:r>
        <w:t>引用的过程</w:t>
      </w:r>
      <w:r>
        <w:rPr>
          <w:rFonts w:hint="eastAsia"/>
        </w:rPr>
        <w:t>。</w:t>
      </w:r>
    </w:p>
    <w:p w14:paraId="2B038A32" w14:textId="77777777" w:rsidR="00172883" w:rsidRPr="00172883" w:rsidRDefault="00172883" w:rsidP="00172883">
      <w:r>
        <w:rPr>
          <w:noProof/>
        </w:rPr>
        <w:drawing>
          <wp:inline distT="0" distB="0" distL="0" distR="0" wp14:anchorId="1E00E164" wp14:editId="22D38755">
            <wp:extent cx="5274310" cy="224790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247900"/>
                    </a:xfrm>
                    <a:prstGeom prst="rect">
                      <a:avLst/>
                    </a:prstGeom>
                  </pic:spPr>
                </pic:pic>
              </a:graphicData>
            </a:graphic>
          </wp:inline>
        </w:drawing>
      </w:r>
    </w:p>
    <w:p w14:paraId="41D9791B" w14:textId="77777777" w:rsidR="0019289D" w:rsidRDefault="0019289D" w:rsidP="007E6FCC">
      <w:pPr>
        <w:pStyle w:val="3"/>
      </w:pPr>
      <w:r>
        <w:tab/>
      </w:r>
      <w:r>
        <w:rPr>
          <w:rFonts w:hint="eastAsia"/>
        </w:rPr>
        <w:t>初始化:</w:t>
      </w:r>
    </w:p>
    <w:p w14:paraId="4F07CB96" w14:textId="77777777" w:rsidR="0019289D" w:rsidRDefault="0019289D" w:rsidP="00D338BA">
      <w:r>
        <w:tab/>
      </w:r>
      <w:r>
        <w:tab/>
        <w:t>Java</w:t>
      </w:r>
      <w:r>
        <w:rPr>
          <w:rFonts w:hint="eastAsia"/>
        </w:rPr>
        <w:t>虚拟机规范</w:t>
      </w:r>
      <w:r>
        <w:t>严格</w:t>
      </w:r>
      <w:r>
        <w:rPr>
          <w:rFonts w:hint="eastAsia"/>
        </w:rPr>
        <w:t>规定</w:t>
      </w:r>
      <w:r>
        <w:t>了只有以下</w:t>
      </w:r>
      <w:r>
        <w:rPr>
          <w:rFonts w:hint="eastAsia"/>
        </w:rPr>
        <w:t>5种情况</w:t>
      </w:r>
      <w:r>
        <w:t>必须立即</w:t>
      </w:r>
      <w:r>
        <w:rPr>
          <w:rFonts w:hint="eastAsia"/>
        </w:rPr>
        <w:t>对</w:t>
      </w:r>
      <w:r>
        <w:t>类进行初始化</w:t>
      </w:r>
      <w:r>
        <w:rPr>
          <w:rFonts w:hint="eastAsia"/>
        </w:rPr>
        <w:t>。</w:t>
      </w:r>
    </w:p>
    <w:p w14:paraId="791A1DF8" w14:textId="77777777" w:rsidR="0019289D" w:rsidRDefault="0019289D" w:rsidP="00D338BA">
      <w:r>
        <w:tab/>
      </w:r>
      <w:r>
        <w:tab/>
      </w:r>
      <w:r>
        <w:rPr>
          <w:noProof/>
        </w:rPr>
        <w:drawing>
          <wp:inline distT="0" distB="0" distL="0" distR="0" wp14:anchorId="27FB7EBA" wp14:editId="76397DE8">
            <wp:extent cx="5274310" cy="135572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1355725"/>
                    </a:xfrm>
                    <a:prstGeom prst="rect">
                      <a:avLst/>
                    </a:prstGeom>
                  </pic:spPr>
                </pic:pic>
              </a:graphicData>
            </a:graphic>
          </wp:inline>
        </w:drawing>
      </w:r>
    </w:p>
    <w:p w14:paraId="79FCA32F" w14:textId="77777777" w:rsidR="0019289D" w:rsidRPr="0019289D" w:rsidRDefault="0019289D" w:rsidP="00D338BA">
      <w:r>
        <w:rPr>
          <w:noProof/>
        </w:rPr>
        <w:lastRenderedPageBreak/>
        <w:drawing>
          <wp:inline distT="0" distB="0" distL="0" distR="0" wp14:anchorId="16A03368" wp14:editId="1AE0D5A8">
            <wp:extent cx="5274310" cy="15925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592580"/>
                    </a:xfrm>
                    <a:prstGeom prst="rect">
                      <a:avLst/>
                    </a:prstGeom>
                  </pic:spPr>
                </pic:pic>
              </a:graphicData>
            </a:graphic>
          </wp:inline>
        </w:drawing>
      </w:r>
    </w:p>
    <w:p w14:paraId="6C0D3815" w14:textId="77777777" w:rsidR="00D338BA" w:rsidRDefault="00FE0136" w:rsidP="00D338BA">
      <w:r>
        <w:tab/>
      </w:r>
      <w:r>
        <w:rPr>
          <w:rFonts w:hint="eastAsia"/>
        </w:rPr>
        <w:t>到了</w:t>
      </w:r>
      <w:r>
        <w:t>初始化阶段</w:t>
      </w:r>
      <w:r>
        <w:rPr>
          <w:rFonts w:hint="eastAsia"/>
        </w:rPr>
        <w:t>，</w:t>
      </w:r>
      <w:r>
        <w:t>才真正</w:t>
      </w:r>
      <w:r>
        <w:rPr>
          <w:rFonts w:hint="eastAsia"/>
        </w:rPr>
        <w:t>开始执行</w:t>
      </w:r>
      <w:r>
        <w:t>类</w:t>
      </w:r>
      <w:r>
        <w:rPr>
          <w:rFonts w:hint="eastAsia"/>
        </w:rPr>
        <w:t>中</w:t>
      </w:r>
      <w:r>
        <w:t>定义</w:t>
      </w:r>
      <w:r>
        <w:rPr>
          <w:rFonts w:hint="eastAsia"/>
        </w:rPr>
        <w:t>的</w:t>
      </w:r>
      <w:r>
        <w:t>Java程序</w:t>
      </w:r>
      <w:r>
        <w:rPr>
          <w:rFonts w:hint="eastAsia"/>
        </w:rPr>
        <w:t>代码</w:t>
      </w:r>
      <w:r>
        <w:t>。</w:t>
      </w:r>
    </w:p>
    <w:p w14:paraId="522D8121" w14:textId="77777777" w:rsidR="00FE0136" w:rsidRPr="00D338BA" w:rsidRDefault="00FE0136" w:rsidP="00D338BA">
      <w:r>
        <w:rPr>
          <w:rFonts w:hint="eastAsia"/>
        </w:rPr>
        <w:tab/>
        <w:t>在</w:t>
      </w:r>
      <w:r>
        <w:t>准备阶段</w:t>
      </w:r>
      <w:r>
        <w:rPr>
          <w:rFonts w:hint="eastAsia"/>
        </w:rPr>
        <w:t>，</w:t>
      </w:r>
      <w:r>
        <w:t>变量已经</w:t>
      </w:r>
      <w:r>
        <w:rPr>
          <w:rFonts w:hint="eastAsia"/>
        </w:rPr>
        <w:t>赋过</w:t>
      </w:r>
      <w:r>
        <w:t>一次</w:t>
      </w:r>
      <w:r>
        <w:rPr>
          <w:rFonts w:hint="eastAsia"/>
        </w:rPr>
        <w:t>系统</w:t>
      </w:r>
      <w:r>
        <w:t>要求</w:t>
      </w:r>
      <w:r>
        <w:rPr>
          <w:rFonts w:hint="eastAsia"/>
        </w:rPr>
        <w:t>的</w:t>
      </w:r>
      <w:r>
        <w:t>初始值</w:t>
      </w:r>
      <w:r>
        <w:rPr>
          <w:rFonts w:hint="eastAsia"/>
        </w:rPr>
        <w:t>，</w:t>
      </w:r>
      <w:r>
        <w:t>而在</w:t>
      </w:r>
      <w:r>
        <w:rPr>
          <w:rFonts w:hint="eastAsia"/>
        </w:rPr>
        <w:t>初始化</w:t>
      </w:r>
      <w:r>
        <w:t>阶段</w:t>
      </w:r>
      <w:r>
        <w:rPr>
          <w:rFonts w:hint="eastAsia"/>
        </w:rPr>
        <w:t>，</w:t>
      </w:r>
      <w:r>
        <w:t>则</w:t>
      </w:r>
      <w:r>
        <w:rPr>
          <w:rFonts w:hint="eastAsia"/>
        </w:rPr>
        <w:t>根据</w:t>
      </w:r>
      <w:r>
        <w:t>程序员</w:t>
      </w:r>
      <w:r>
        <w:rPr>
          <w:rFonts w:hint="eastAsia"/>
        </w:rPr>
        <w:t>通过</w:t>
      </w:r>
      <w:r>
        <w:t>程序</w:t>
      </w:r>
      <w:r>
        <w:rPr>
          <w:rFonts w:hint="eastAsia"/>
        </w:rPr>
        <w:t>制定</w:t>
      </w:r>
      <w:r>
        <w:t>的</w:t>
      </w:r>
      <w:r>
        <w:rPr>
          <w:rFonts w:hint="eastAsia"/>
        </w:rPr>
        <w:t>主管</w:t>
      </w:r>
      <w:r>
        <w:t>计划</w:t>
      </w:r>
      <w:r>
        <w:rPr>
          <w:rFonts w:hint="eastAsia"/>
        </w:rPr>
        <w:t>去初始化类</w:t>
      </w:r>
      <w:r>
        <w:t>变量</w:t>
      </w:r>
      <w:r>
        <w:rPr>
          <w:rFonts w:hint="eastAsia"/>
        </w:rPr>
        <w:t>和</w:t>
      </w:r>
      <w:r>
        <w:t>其他资源。</w:t>
      </w:r>
    </w:p>
    <w:p w14:paraId="36BFA070" w14:textId="77777777" w:rsidR="001E5BE6" w:rsidRDefault="00B51EDD" w:rsidP="001E5BE6">
      <w:r>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14:paraId="707AAD2B" w14:textId="77777777" w:rsidR="008451E6" w:rsidRDefault="008451E6" w:rsidP="001E5BE6">
      <w:r>
        <w:tab/>
      </w:r>
      <w:r>
        <w:rPr>
          <w:rFonts w:hint="eastAsia"/>
        </w:rPr>
        <w:t>类</w:t>
      </w:r>
      <w:r>
        <w:t>的加载主要分为三步：</w:t>
      </w:r>
    </w:p>
    <w:p w14:paraId="2D524B93" w14:textId="77777777" w:rsidR="008451E6" w:rsidRDefault="008451E6" w:rsidP="001E5BE6">
      <w:r>
        <w:tab/>
        <w:t>1.</w:t>
      </w:r>
      <w:r>
        <w:rPr>
          <w:rFonts w:hint="eastAsia"/>
        </w:rPr>
        <w:t>装载</w:t>
      </w:r>
    </w:p>
    <w:p w14:paraId="492A111B" w14:textId="77777777"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14:paraId="6DDF1651" w14:textId="77777777" w:rsidR="008451E6" w:rsidRDefault="008451E6" w:rsidP="001E5BE6">
      <w:r>
        <w:tab/>
        <w:t>2.</w:t>
      </w:r>
      <w:r>
        <w:rPr>
          <w:rFonts w:hint="eastAsia"/>
        </w:rPr>
        <w:t>链接</w:t>
      </w:r>
    </w:p>
    <w:p w14:paraId="226815A4" w14:textId="77777777" w:rsidR="008451E6" w:rsidRDefault="008451E6" w:rsidP="001E5BE6">
      <w:r>
        <w:tab/>
      </w:r>
      <w:r>
        <w:tab/>
      </w:r>
      <w:r>
        <w:rPr>
          <w:rFonts w:hint="eastAsia"/>
        </w:rPr>
        <w:t>a.检查 检查</w:t>
      </w:r>
      <w:r>
        <w:t>待加载</w:t>
      </w:r>
      <w:r>
        <w:rPr>
          <w:rFonts w:hint="eastAsia"/>
        </w:rPr>
        <w:t>的class文件</w:t>
      </w:r>
      <w:r>
        <w:t>的正确性</w:t>
      </w:r>
    </w:p>
    <w:p w14:paraId="0E1303EE" w14:textId="77777777" w:rsidR="008451E6" w:rsidRDefault="008451E6" w:rsidP="001E5BE6">
      <w:r>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14:paraId="0A8A82A7" w14:textId="77777777"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14:paraId="7EC2F530" w14:textId="77777777" w:rsidR="008451E6" w:rsidRDefault="008451E6" w:rsidP="001E5BE6">
      <w:r>
        <w:tab/>
        <w:t>3.</w:t>
      </w:r>
      <w:r>
        <w:rPr>
          <w:rFonts w:hint="eastAsia"/>
        </w:rPr>
        <w:t>初始化</w:t>
      </w:r>
    </w:p>
    <w:p w14:paraId="18453F4E" w14:textId="77777777" w:rsid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14:paraId="339A5965" w14:textId="77777777" w:rsidR="00D338BA" w:rsidRDefault="00D338BA" w:rsidP="001E5BE6"/>
    <w:p w14:paraId="43644B29" w14:textId="77777777" w:rsidR="00D338BA" w:rsidRDefault="00D338BA" w:rsidP="00D338BA">
      <w:pPr>
        <w:pStyle w:val="2"/>
        <w:rPr>
          <w:shd w:val="clear" w:color="auto" w:fill="FFFFFF"/>
        </w:rPr>
      </w:pPr>
      <w:r>
        <w:rPr>
          <w:shd w:val="clear" w:color="auto" w:fill="FFFFFF"/>
        </w:rPr>
        <w:t>简单说说你了解的类加载器。是否实现过类加载器</w:t>
      </w:r>
    </w:p>
    <w:p w14:paraId="79A44B11" w14:textId="77777777" w:rsidR="00D338BA" w:rsidRDefault="00F06729" w:rsidP="00D338BA">
      <w:r>
        <w:rPr>
          <w:noProof/>
        </w:rPr>
        <w:drawing>
          <wp:inline distT="0" distB="0" distL="0" distR="0" wp14:anchorId="3E713C56" wp14:editId="192492D3">
            <wp:extent cx="5274310" cy="1381125"/>
            <wp:effectExtent l="0" t="0" r="254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381125"/>
                    </a:xfrm>
                    <a:prstGeom prst="rect">
                      <a:avLst/>
                    </a:prstGeom>
                  </pic:spPr>
                </pic:pic>
              </a:graphicData>
            </a:graphic>
          </wp:inline>
        </w:drawing>
      </w:r>
    </w:p>
    <w:p w14:paraId="2EE0CFF3" w14:textId="77777777" w:rsidR="00744EE8" w:rsidRDefault="00744EE8" w:rsidP="00E11822">
      <w:pPr>
        <w:pStyle w:val="3"/>
      </w:pPr>
      <w:r>
        <w:tab/>
      </w:r>
      <w:r w:rsidR="00E11822">
        <w:rPr>
          <w:rFonts w:hint="eastAsia"/>
        </w:rPr>
        <w:t>三种类加载器</w:t>
      </w:r>
    </w:p>
    <w:p w14:paraId="01967206" w14:textId="77777777" w:rsidR="00C05051" w:rsidRDefault="00C05051" w:rsidP="00D338BA">
      <w:r>
        <w:tab/>
        <w:t>1.</w:t>
      </w:r>
      <w:r>
        <w:rPr>
          <w:rFonts w:hint="eastAsia"/>
        </w:rPr>
        <w:t>启动类</w:t>
      </w:r>
      <w:r>
        <w:t>加载器</w:t>
      </w:r>
      <w:r>
        <w:rPr>
          <w:rFonts w:hint="eastAsia"/>
        </w:rPr>
        <w:t>(</w:t>
      </w:r>
      <w:r>
        <w:t>Bootstrap ClassLoader</w:t>
      </w:r>
      <w:r>
        <w:rPr>
          <w:rFonts w:hint="eastAsia"/>
        </w:rPr>
        <w:t>)</w:t>
      </w:r>
      <w:r w:rsidR="000164D8">
        <w:rPr>
          <w:rFonts w:hint="eastAsia"/>
        </w:rPr>
        <w:t>。</w:t>
      </w:r>
      <w:r w:rsidR="000164D8">
        <w:t>这个类</w:t>
      </w:r>
      <w:r w:rsidR="000164D8">
        <w:rPr>
          <w:rFonts w:hint="eastAsia"/>
        </w:rPr>
        <w:t>加载器</w:t>
      </w:r>
      <w:r w:rsidR="000164D8">
        <w:t>负责</w:t>
      </w:r>
      <w:r w:rsidR="000164D8">
        <w:rPr>
          <w:rFonts w:hint="eastAsia"/>
        </w:rPr>
        <w:t>将</w:t>
      </w:r>
      <w:r w:rsidR="000164D8">
        <w:t>存放在</w:t>
      </w:r>
      <w:r w:rsidR="000164D8">
        <w:rPr>
          <w:rFonts w:hint="eastAsia"/>
        </w:rPr>
        <w:t>lib目录中</w:t>
      </w:r>
      <w:r w:rsidR="000164D8">
        <w:t>的，或</w:t>
      </w:r>
      <w:r w:rsidR="000164D8">
        <w:rPr>
          <w:rFonts w:hint="eastAsia"/>
        </w:rPr>
        <w:t>被</w:t>
      </w:r>
      <w:r w:rsidR="000164D8">
        <w:t>-Xbootclasspath</w:t>
      </w:r>
      <w:r w:rsidR="000164D8">
        <w:rPr>
          <w:rFonts w:hint="eastAsia"/>
        </w:rPr>
        <w:t>参数所指定的</w:t>
      </w:r>
      <w:r w:rsidR="000164D8">
        <w:t>路径中</w:t>
      </w:r>
      <w:r w:rsidR="000164D8">
        <w:rPr>
          <w:rFonts w:hint="eastAsia"/>
        </w:rPr>
        <w:t>，</w:t>
      </w:r>
      <w:r w:rsidR="000164D8">
        <w:t>并且</w:t>
      </w:r>
      <w:r w:rsidR="000164D8">
        <w:rPr>
          <w:rFonts w:hint="eastAsia"/>
        </w:rPr>
        <w:t>是虚拟机识别</w:t>
      </w:r>
      <w:r w:rsidR="000164D8">
        <w:t>的</w:t>
      </w:r>
      <w:r w:rsidR="000164D8">
        <w:rPr>
          <w:rFonts w:hint="eastAsia"/>
        </w:rPr>
        <w:t>类库</w:t>
      </w:r>
      <w:r w:rsidR="000164D8">
        <w:t>加载</w:t>
      </w:r>
      <w:r w:rsidR="000164D8">
        <w:rPr>
          <w:rFonts w:hint="eastAsia"/>
        </w:rPr>
        <w:t>到</w:t>
      </w:r>
      <w:r w:rsidR="000164D8">
        <w:t>虚拟机</w:t>
      </w:r>
      <w:r w:rsidR="000164D8">
        <w:rPr>
          <w:rFonts w:hint="eastAsia"/>
        </w:rPr>
        <w:t>内存</w:t>
      </w:r>
      <w:r w:rsidR="000164D8">
        <w:t>中。</w:t>
      </w:r>
    </w:p>
    <w:p w14:paraId="03A1145E" w14:textId="77777777" w:rsidR="00AC33C5" w:rsidRPr="00AC33C5" w:rsidRDefault="00AC33C5" w:rsidP="00D338BA">
      <w:r>
        <w:lastRenderedPageBreak/>
        <w:tab/>
        <w:t>2.</w:t>
      </w:r>
      <w:r w:rsidRPr="00AC33C5">
        <w:rPr>
          <w:rFonts w:hint="eastAsia"/>
        </w:rPr>
        <w:t xml:space="preserve"> </w:t>
      </w:r>
      <w:r>
        <w:rPr>
          <w:rFonts w:hint="eastAsia"/>
        </w:rPr>
        <w:t>扩展类</w:t>
      </w:r>
      <w:r>
        <w:t>加载器</w:t>
      </w:r>
      <w:r>
        <w:rPr>
          <w:rFonts w:hint="eastAsia"/>
        </w:rPr>
        <w:t>(</w:t>
      </w:r>
      <w:r>
        <w:t>Extension ClassLoader</w:t>
      </w:r>
      <w:r>
        <w:rPr>
          <w:rFonts w:hint="eastAsia"/>
        </w:rPr>
        <w:t>)，</w:t>
      </w:r>
      <w:r>
        <w:t>负责加载</w:t>
      </w:r>
      <w:r>
        <w:rPr>
          <w:rFonts w:hint="eastAsia"/>
        </w:rPr>
        <w:t>lib\</w:t>
      </w:r>
      <w:r>
        <w:t>ext</w:t>
      </w:r>
      <w:r>
        <w:rPr>
          <w:rFonts w:hint="eastAsia"/>
        </w:rPr>
        <w:t>目录</w:t>
      </w:r>
      <w:r>
        <w:t>中</w:t>
      </w:r>
      <w:r>
        <w:rPr>
          <w:rFonts w:hint="eastAsia"/>
        </w:rPr>
        <w:t>的</w:t>
      </w:r>
      <w:r>
        <w:t>或者</w:t>
      </w:r>
      <w:r>
        <w:rPr>
          <w:rFonts w:hint="eastAsia"/>
        </w:rPr>
        <w:t>被</w:t>
      </w:r>
      <w:r>
        <w:t>java</w:t>
      </w:r>
      <w:r>
        <w:rPr>
          <w:rFonts w:hint="eastAsia"/>
        </w:rPr>
        <w:t>.</w:t>
      </w:r>
      <w:r>
        <w:t>ext.dirs</w:t>
      </w:r>
      <w:r>
        <w:rPr>
          <w:rFonts w:hint="eastAsia"/>
        </w:rPr>
        <w:t>系统</w:t>
      </w:r>
      <w:r>
        <w:t>变量</w:t>
      </w:r>
      <w:r>
        <w:rPr>
          <w:rFonts w:hint="eastAsia"/>
        </w:rPr>
        <w:t>所</w:t>
      </w:r>
      <w:r>
        <w:t>指</w:t>
      </w:r>
      <w:r>
        <w:rPr>
          <w:rFonts w:hint="eastAsia"/>
        </w:rPr>
        <w:t>定</w:t>
      </w:r>
      <w:r>
        <w:t>的路径中</w:t>
      </w:r>
      <w:r>
        <w:rPr>
          <w:rFonts w:hint="eastAsia"/>
        </w:rPr>
        <w:t>的</w:t>
      </w:r>
      <w:r>
        <w:t>所有类库</w:t>
      </w:r>
      <w:r>
        <w:rPr>
          <w:rFonts w:hint="eastAsia"/>
        </w:rPr>
        <w:t>，</w:t>
      </w:r>
      <w:r>
        <w:t>开发者可以直接使用。</w:t>
      </w:r>
    </w:p>
    <w:p w14:paraId="559718DD" w14:textId="77777777" w:rsidR="00FB4337" w:rsidRDefault="00FB4337" w:rsidP="00D338BA">
      <w:r>
        <w:tab/>
      </w:r>
      <w:r w:rsidR="00E11822">
        <w:t>3</w:t>
      </w:r>
      <w:r>
        <w:t>.</w:t>
      </w:r>
      <w:r w:rsidR="000F382C">
        <w:rPr>
          <w:rFonts w:hint="eastAsia"/>
        </w:rPr>
        <w:t>应用</w:t>
      </w:r>
      <w:r w:rsidR="000F382C">
        <w:t>程序</w:t>
      </w:r>
      <w:r>
        <w:rPr>
          <w:rFonts w:hint="eastAsia"/>
        </w:rPr>
        <w:t>类</w:t>
      </w:r>
      <w:r>
        <w:t>加载器</w:t>
      </w:r>
      <w:r>
        <w:rPr>
          <w:rFonts w:hint="eastAsia"/>
        </w:rPr>
        <w:t>(</w:t>
      </w:r>
      <w:r>
        <w:t>Extension ClassLoader</w:t>
      </w:r>
      <w:r>
        <w:rPr>
          <w:rFonts w:hint="eastAsia"/>
        </w:rPr>
        <w:t>)。也</w:t>
      </w:r>
      <w:r>
        <w:t>称为系统类加载器</w:t>
      </w:r>
      <w:r>
        <w:rPr>
          <w:rFonts w:hint="eastAsia"/>
        </w:rPr>
        <w:t>。</w:t>
      </w:r>
      <w:r>
        <w:t>负责</w:t>
      </w:r>
      <w:r>
        <w:rPr>
          <w:rFonts w:hint="eastAsia"/>
        </w:rPr>
        <w:t>加载用户类路径</w:t>
      </w:r>
      <w:r>
        <w:t>上</w:t>
      </w:r>
      <w:r>
        <w:rPr>
          <w:rFonts w:hint="eastAsia"/>
        </w:rPr>
        <w:t>所</w:t>
      </w:r>
      <w:r>
        <w:t>指定</w:t>
      </w:r>
      <w:r>
        <w:rPr>
          <w:rFonts w:hint="eastAsia"/>
        </w:rPr>
        <w:t>的</w:t>
      </w:r>
      <w:r>
        <w:t>类库</w:t>
      </w:r>
      <w:r w:rsidR="00B3795F">
        <w:rPr>
          <w:rFonts w:hint="eastAsia"/>
        </w:rPr>
        <w:t>，</w:t>
      </w:r>
      <w:r w:rsidR="00B3795F">
        <w:t>开发者可以直接使用，</w:t>
      </w:r>
      <w:r w:rsidR="00B3795F">
        <w:rPr>
          <w:rFonts w:hint="eastAsia"/>
        </w:rPr>
        <w:t>如果没有</w:t>
      </w:r>
      <w:r w:rsidR="00B3795F">
        <w:t>自定义类加载器，</w:t>
      </w:r>
      <w:r w:rsidR="00B3795F">
        <w:rPr>
          <w:rFonts w:hint="eastAsia"/>
        </w:rPr>
        <w:t>就是</w:t>
      </w:r>
      <w:r w:rsidR="00B3795F">
        <w:t>程序</w:t>
      </w:r>
      <w:r w:rsidR="00B3795F">
        <w:rPr>
          <w:rFonts w:hint="eastAsia"/>
        </w:rPr>
        <w:t>默认</w:t>
      </w:r>
      <w:r w:rsidR="00B3795F">
        <w:t>的</w:t>
      </w:r>
      <w:r w:rsidR="00B3795F">
        <w:rPr>
          <w:rFonts w:hint="eastAsia"/>
        </w:rPr>
        <w:t>类加载器</w:t>
      </w:r>
      <w:r w:rsidR="00B3795F">
        <w:t>。</w:t>
      </w:r>
    </w:p>
    <w:p w14:paraId="20A1BCE6" w14:textId="77777777" w:rsidR="00AC33C5" w:rsidRDefault="00E11822" w:rsidP="00E11822">
      <w:pPr>
        <w:pStyle w:val="3"/>
      </w:pPr>
      <w:r>
        <w:tab/>
      </w:r>
      <w:r>
        <w:rPr>
          <w:rFonts w:hint="eastAsia"/>
        </w:rPr>
        <w:t>类</w:t>
      </w:r>
      <w:r>
        <w:t>加载器的双亲委派模型</w:t>
      </w:r>
    </w:p>
    <w:p w14:paraId="77D87946" w14:textId="77777777" w:rsidR="00E11822" w:rsidRDefault="00E11822" w:rsidP="00E11822">
      <w:r>
        <w:rPr>
          <w:noProof/>
        </w:rPr>
        <w:drawing>
          <wp:inline distT="0" distB="0" distL="0" distR="0" wp14:anchorId="2B216B7D" wp14:editId="3C257526">
            <wp:extent cx="4723809" cy="5152381"/>
            <wp:effectExtent l="0" t="0" r="63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23809" cy="5152381"/>
                    </a:xfrm>
                    <a:prstGeom prst="rect">
                      <a:avLst/>
                    </a:prstGeom>
                  </pic:spPr>
                </pic:pic>
              </a:graphicData>
            </a:graphic>
          </wp:inline>
        </w:drawing>
      </w:r>
    </w:p>
    <w:p w14:paraId="46B17BB3" w14:textId="77777777" w:rsidR="00A40F89" w:rsidRDefault="00A40F89" w:rsidP="00E11822">
      <w:r>
        <w:rPr>
          <w:rFonts w:hint="eastAsia"/>
        </w:rPr>
        <w:t>双亲</w:t>
      </w:r>
      <w:r>
        <w:t>委派模型</w:t>
      </w:r>
      <w:r>
        <w:rPr>
          <w:rFonts w:hint="eastAsia"/>
        </w:rPr>
        <w:t>要求除了顶层的</w:t>
      </w:r>
      <w:r>
        <w:t>启动类加载器</w:t>
      </w:r>
      <w:r>
        <w:rPr>
          <w:rFonts w:hint="eastAsia"/>
        </w:rPr>
        <w:t>外，</w:t>
      </w:r>
      <w:r>
        <w:t>其余的类</w:t>
      </w:r>
      <w:r>
        <w:rPr>
          <w:rFonts w:hint="eastAsia"/>
        </w:rPr>
        <w:t>加载器都</w:t>
      </w:r>
      <w:r>
        <w:t>应有</w:t>
      </w:r>
      <w:r>
        <w:rPr>
          <w:rFonts w:hint="eastAsia"/>
        </w:rPr>
        <w:t>自己的</w:t>
      </w:r>
      <w:r>
        <w:t>父类加载器</w:t>
      </w:r>
      <w:r>
        <w:rPr>
          <w:rFonts w:hint="eastAsia"/>
        </w:rPr>
        <w:t>。类</w:t>
      </w:r>
      <w:r>
        <w:t>加载器</w:t>
      </w:r>
      <w:r>
        <w:rPr>
          <w:rFonts w:hint="eastAsia"/>
        </w:rPr>
        <w:t>之间</w:t>
      </w:r>
      <w:r>
        <w:t>的</w:t>
      </w:r>
      <w:r>
        <w:rPr>
          <w:rFonts w:hint="eastAsia"/>
        </w:rPr>
        <w:t>父子关系</w:t>
      </w:r>
      <w:r>
        <w:t>一般</w:t>
      </w:r>
      <w:r>
        <w:rPr>
          <w:rFonts w:hint="eastAsia"/>
        </w:rPr>
        <w:t>不会</w:t>
      </w:r>
      <w:r>
        <w:t>以继承</w:t>
      </w:r>
      <w:r>
        <w:rPr>
          <w:rFonts w:hint="eastAsia"/>
        </w:rPr>
        <w:t>的</w:t>
      </w:r>
      <w:r>
        <w:t>关系，而是以</w:t>
      </w:r>
      <w:r>
        <w:rPr>
          <w:rFonts w:hint="eastAsia"/>
        </w:rPr>
        <w:t>组合</w:t>
      </w:r>
      <w:r>
        <w:t>的关系。</w:t>
      </w:r>
    </w:p>
    <w:p w14:paraId="21E352E1" w14:textId="77777777" w:rsidR="000B0755" w:rsidRDefault="000B0755" w:rsidP="00E11822">
      <w:r>
        <w:rPr>
          <w:rFonts w:hint="eastAsia"/>
        </w:rPr>
        <w:t>工作</w:t>
      </w:r>
      <w:r>
        <w:t>过程</w:t>
      </w:r>
      <w:r>
        <w:rPr>
          <w:rFonts w:hint="eastAsia"/>
        </w:rPr>
        <w:t>:</w:t>
      </w:r>
    </w:p>
    <w:p w14:paraId="28EF34D7" w14:textId="77777777" w:rsidR="000B0755" w:rsidRDefault="000B0755" w:rsidP="00E11822">
      <w:r>
        <w:tab/>
      </w:r>
      <w:r>
        <w:rPr>
          <w:rFonts w:hint="eastAsia"/>
        </w:rPr>
        <w:t>如果</w:t>
      </w:r>
      <w:r>
        <w:t>一个类</w:t>
      </w:r>
      <w:r>
        <w:rPr>
          <w:rFonts w:hint="eastAsia"/>
        </w:rPr>
        <w:t>加载器收到</w:t>
      </w:r>
      <w:r>
        <w:t>了</w:t>
      </w:r>
      <w:r>
        <w:rPr>
          <w:rFonts w:hint="eastAsia"/>
        </w:rPr>
        <w:t>类加载</w:t>
      </w:r>
      <w:r>
        <w:t>的请求，</w:t>
      </w:r>
      <w:r>
        <w:rPr>
          <w:rFonts w:hint="eastAsia"/>
        </w:rPr>
        <w:t>它</w:t>
      </w:r>
      <w:r>
        <w:t>首先不会自己</w:t>
      </w:r>
      <w:r>
        <w:rPr>
          <w:rFonts w:hint="eastAsia"/>
        </w:rPr>
        <w:t>去</w:t>
      </w:r>
      <w:r>
        <w:t>尝试加载</w:t>
      </w:r>
      <w:r>
        <w:rPr>
          <w:rFonts w:hint="eastAsia"/>
        </w:rPr>
        <w:t>这个</w:t>
      </w:r>
      <w:r>
        <w:t>类</w:t>
      </w:r>
      <w:r>
        <w:rPr>
          <w:rFonts w:hint="eastAsia"/>
        </w:rPr>
        <w:t>，</w:t>
      </w:r>
      <w:r>
        <w:t>而是把</w:t>
      </w:r>
      <w:r>
        <w:rPr>
          <w:rFonts w:hint="eastAsia"/>
        </w:rPr>
        <w:t>这个</w:t>
      </w:r>
      <w:r>
        <w:t>请求</w:t>
      </w:r>
      <w:r>
        <w:rPr>
          <w:rFonts w:hint="eastAsia"/>
        </w:rPr>
        <w:t>委派给</w:t>
      </w:r>
      <w:r>
        <w:t>父类</w:t>
      </w:r>
      <w:r>
        <w:rPr>
          <w:rFonts w:hint="eastAsia"/>
        </w:rPr>
        <w:t>加载器去</w:t>
      </w:r>
      <w:r>
        <w:t>完成</w:t>
      </w:r>
      <w:r>
        <w:rPr>
          <w:rFonts w:hint="eastAsia"/>
        </w:rPr>
        <w:t>，</w:t>
      </w:r>
      <w:r>
        <w:t>每一个层次的</w:t>
      </w:r>
      <w:r>
        <w:rPr>
          <w:rFonts w:hint="eastAsia"/>
        </w:rPr>
        <w:t>类</w:t>
      </w:r>
      <w:r>
        <w:t>加载器</w:t>
      </w:r>
      <w:r>
        <w:rPr>
          <w:rFonts w:hint="eastAsia"/>
        </w:rPr>
        <w:t>都是</w:t>
      </w:r>
      <w:r>
        <w:t>如此</w:t>
      </w:r>
      <w:r>
        <w:rPr>
          <w:rFonts w:hint="eastAsia"/>
        </w:rPr>
        <w:t>，</w:t>
      </w:r>
      <w:r>
        <w:t>因此所有的</w:t>
      </w:r>
      <w:r>
        <w:rPr>
          <w:rFonts w:hint="eastAsia"/>
        </w:rPr>
        <w:t>加载</w:t>
      </w:r>
      <w:r>
        <w:t>请求</w:t>
      </w:r>
      <w:r>
        <w:rPr>
          <w:rFonts w:hint="eastAsia"/>
        </w:rPr>
        <w:t>最终都</w:t>
      </w:r>
      <w:r>
        <w:t>应该</w:t>
      </w:r>
      <w:r>
        <w:rPr>
          <w:rFonts w:hint="eastAsia"/>
        </w:rPr>
        <w:t>传送到</w:t>
      </w:r>
      <w:r>
        <w:t>顶层</w:t>
      </w:r>
      <w:r>
        <w:rPr>
          <w:rFonts w:hint="eastAsia"/>
        </w:rPr>
        <w:t>的</w:t>
      </w:r>
      <w:r>
        <w:t>启动类</w:t>
      </w:r>
      <w:r>
        <w:rPr>
          <w:rFonts w:hint="eastAsia"/>
        </w:rPr>
        <w:t>加载器</w:t>
      </w:r>
      <w:r>
        <w:t>中</w:t>
      </w:r>
      <w:r>
        <w:rPr>
          <w:rFonts w:hint="eastAsia"/>
        </w:rPr>
        <w:t>，</w:t>
      </w:r>
      <w:r>
        <w:t>只有</w:t>
      </w:r>
      <w:r>
        <w:rPr>
          <w:rFonts w:hint="eastAsia"/>
        </w:rPr>
        <w:t>当</w:t>
      </w:r>
      <w:r>
        <w:t>父类加载器</w:t>
      </w:r>
      <w:r>
        <w:rPr>
          <w:rFonts w:hint="eastAsia"/>
        </w:rPr>
        <w:t>反馈</w:t>
      </w:r>
      <w:r>
        <w:t>自己</w:t>
      </w:r>
      <w:r>
        <w:rPr>
          <w:rFonts w:hint="eastAsia"/>
        </w:rPr>
        <w:t>无法</w:t>
      </w:r>
      <w:r>
        <w:t>完成</w:t>
      </w:r>
      <w:r>
        <w:rPr>
          <w:rFonts w:hint="eastAsia"/>
        </w:rPr>
        <w:t>这个</w:t>
      </w:r>
      <w:r>
        <w:t>加载请求</w:t>
      </w:r>
      <w:r>
        <w:rPr>
          <w:rFonts w:hint="eastAsia"/>
        </w:rPr>
        <w:t>(它</w:t>
      </w:r>
      <w:r>
        <w:t>的搜索范围没有</w:t>
      </w:r>
      <w:r>
        <w:rPr>
          <w:rFonts w:hint="eastAsia"/>
        </w:rPr>
        <w:t>找到所需</w:t>
      </w:r>
      <w:r>
        <w:t>的类</w:t>
      </w:r>
      <w:r>
        <w:rPr>
          <w:rFonts w:hint="eastAsia"/>
        </w:rPr>
        <w:t>)时</w:t>
      </w:r>
      <w:r>
        <w:t>，</w:t>
      </w:r>
      <w:r>
        <w:rPr>
          <w:rFonts w:hint="eastAsia"/>
        </w:rPr>
        <w:t>自加载器才会尝试</w:t>
      </w:r>
      <w:r>
        <w:t>自己</w:t>
      </w:r>
      <w:r>
        <w:rPr>
          <w:rFonts w:hint="eastAsia"/>
        </w:rPr>
        <w:t>去</w:t>
      </w:r>
      <w:r>
        <w:t>加载。</w:t>
      </w:r>
    </w:p>
    <w:p w14:paraId="7BCAF14C" w14:textId="77777777" w:rsidR="006D62CE" w:rsidRDefault="006D62CE" w:rsidP="00E11822">
      <w:r>
        <w:rPr>
          <w:rFonts w:hint="eastAsia"/>
        </w:rPr>
        <w:t>好处</w:t>
      </w:r>
      <w:r>
        <w:t>：</w:t>
      </w:r>
    </w:p>
    <w:p w14:paraId="3397DE9B" w14:textId="77777777" w:rsidR="006D62CE" w:rsidRDefault="006D62CE" w:rsidP="00E11822">
      <w:r>
        <w:tab/>
      </w:r>
      <w:r w:rsidR="004C1C9E">
        <w:rPr>
          <w:noProof/>
        </w:rPr>
        <w:lastRenderedPageBreak/>
        <w:drawing>
          <wp:inline distT="0" distB="0" distL="0" distR="0" wp14:anchorId="040C0B60" wp14:editId="5D1D09CF">
            <wp:extent cx="5274310" cy="169672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1696720"/>
                    </a:xfrm>
                    <a:prstGeom prst="rect">
                      <a:avLst/>
                    </a:prstGeom>
                  </pic:spPr>
                </pic:pic>
              </a:graphicData>
            </a:graphic>
          </wp:inline>
        </w:drawing>
      </w:r>
    </w:p>
    <w:p w14:paraId="6443ACA9" w14:textId="77777777" w:rsidR="004C1C9E" w:rsidRPr="006D62CE" w:rsidRDefault="004C1C9E" w:rsidP="00E11822">
      <w:r>
        <w:rPr>
          <w:noProof/>
        </w:rPr>
        <w:drawing>
          <wp:inline distT="0" distB="0" distL="0" distR="0" wp14:anchorId="3E0E4349" wp14:editId="44380F60">
            <wp:extent cx="5274310" cy="1708785"/>
            <wp:effectExtent l="0" t="0" r="254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708785"/>
                    </a:xfrm>
                    <a:prstGeom prst="rect">
                      <a:avLst/>
                    </a:prstGeom>
                  </pic:spPr>
                </pic:pic>
              </a:graphicData>
            </a:graphic>
          </wp:inline>
        </w:drawing>
      </w:r>
    </w:p>
    <w:p w14:paraId="1343ACC2" w14:textId="77777777" w:rsidR="001E5BE6" w:rsidRDefault="001E5BE6" w:rsidP="00346C9E">
      <w:pPr>
        <w:pStyle w:val="2"/>
        <w:ind w:firstLineChars="50" w:firstLine="160"/>
      </w:pPr>
      <w:r>
        <w:rPr>
          <w:rFonts w:hint="eastAsia"/>
        </w:rPr>
        <w:t>4.</w:t>
      </w:r>
      <w:r>
        <w:t>JVM内存模型</w:t>
      </w:r>
    </w:p>
    <w:p w14:paraId="26474E64" w14:textId="77777777" w:rsidR="0087213A" w:rsidRDefault="0087213A" w:rsidP="001E5BE6">
      <w:r>
        <w:rPr>
          <w:rFonts w:hint="eastAsia"/>
        </w:rPr>
        <w:t>1.程序</w:t>
      </w:r>
      <w:r>
        <w:t>计数器。</w:t>
      </w:r>
    </w:p>
    <w:p w14:paraId="189729D9" w14:textId="77777777" w:rsidR="0087213A" w:rsidRDefault="0087213A" w:rsidP="001E5BE6">
      <w:r>
        <w:rPr>
          <w:rFonts w:hint="eastAsia"/>
        </w:rPr>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14:paraId="7A2D234C" w14:textId="77777777" w:rsidR="009F4073" w:rsidRDefault="009F4073" w:rsidP="001E5BE6">
      <w:r>
        <w:tab/>
      </w:r>
      <w:r>
        <w:rPr>
          <w:rFonts w:hint="eastAsia"/>
        </w:rPr>
        <w:t>程序计数器</w:t>
      </w:r>
      <w:r>
        <w:t>是线程私有的，每一个线程都会有一个</w:t>
      </w:r>
      <w:r>
        <w:rPr>
          <w:rFonts w:hint="eastAsia"/>
        </w:rPr>
        <w:t>独立</w:t>
      </w:r>
      <w:r>
        <w:t>的程序计数器。</w:t>
      </w:r>
    </w:p>
    <w:p w14:paraId="30B02707" w14:textId="77777777"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14:paraId="70D5FA4D" w14:textId="77777777"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14:paraId="5BF0561B" w14:textId="77777777" w:rsidR="00DA03C9" w:rsidRDefault="00DA03C9" w:rsidP="001E5BE6">
      <w:r>
        <w:t>2.Java虚拟机栈。</w:t>
      </w:r>
    </w:p>
    <w:p w14:paraId="2E2426A5" w14:textId="77777777"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14:paraId="3BEB63CE" w14:textId="77777777"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型</w:t>
      </w:r>
      <w:r>
        <w:t>。</w:t>
      </w:r>
    </w:p>
    <w:p w14:paraId="5060A3D6" w14:textId="77777777" w:rsidR="006351CE" w:rsidRDefault="006351CE" w:rsidP="001E5BE6">
      <w:r>
        <w:rPr>
          <w:rFonts w:hint="eastAsia"/>
        </w:rPr>
        <w:t>3.本地</w:t>
      </w:r>
      <w:r>
        <w:t>方法栈。</w:t>
      </w:r>
    </w:p>
    <w:p w14:paraId="267A25F4" w14:textId="77777777"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14:paraId="370ED9FB" w14:textId="77777777" w:rsidR="0051411B" w:rsidRDefault="0051411B" w:rsidP="001E5BE6">
      <w:r>
        <w:rPr>
          <w:rFonts w:hint="eastAsia"/>
        </w:rPr>
        <w:t>4.堆</w:t>
      </w:r>
      <w:r>
        <w:t>内存</w:t>
      </w:r>
    </w:p>
    <w:p w14:paraId="4FCD51F1" w14:textId="77777777"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14:paraId="12CD69A3" w14:textId="77777777" w:rsidR="0016140C" w:rsidRDefault="0016140C" w:rsidP="001E5BE6">
      <w:r>
        <w:tab/>
      </w:r>
      <w:r>
        <w:rPr>
          <w:rFonts w:hint="eastAsia"/>
        </w:rPr>
        <w:t>堆</w:t>
      </w:r>
      <w:r>
        <w:t>内存是</w:t>
      </w:r>
      <w:r>
        <w:rPr>
          <w:rFonts w:hint="eastAsia"/>
        </w:rPr>
        <w:t xml:space="preserve">java </w:t>
      </w:r>
      <w:r>
        <w:t>gc的主要区域</w:t>
      </w:r>
      <w:r>
        <w:rPr>
          <w:rFonts w:hint="eastAsia"/>
        </w:rPr>
        <w:t>。</w:t>
      </w:r>
    </w:p>
    <w:p w14:paraId="6D5A58F2" w14:textId="77777777" w:rsidR="0016140C" w:rsidRDefault="0016140C" w:rsidP="001E5BE6">
      <w:r>
        <w:rPr>
          <w:rFonts w:hint="eastAsia"/>
        </w:rPr>
        <w:t>5.方法区</w:t>
      </w:r>
    </w:p>
    <w:p w14:paraId="3E1327BC" w14:textId="77777777" w:rsidR="0016140C" w:rsidRDefault="0016140C" w:rsidP="001E5BE6">
      <w:r>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14:paraId="7FE83FD1" w14:textId="77777777" w:rsidR="0016140C" w:rsidRDefault="0016140C" w:rsidP="001E5BE6">
      <w:r>
        <w:rPr>
          <w:rFonts w:hint="eastAsia"/>
        </w:rPr>
        <w:lastRenderedPageBreak/>
        <w:t>6.常量池</w:t>
      </w:r>
    </w:p>
    <w:p w14:paraId="0BE5440B" w14:textId="77777777"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14:paraId="75700B12" w14:textId="77777777" w:rsidR="00CC62A5" w:rsidRDefault="00CC62A5" w:rsidP="001E5BE6"/>
    <w:p w14:paraId="6665B0C4" w14:textId="77777777" w:rsidR="00CC62A5" w:rsidRDefault="00CC62A5" w:rsidP="00346C9E">
      <w:pPr>
        <w:pStyle w:val="2"/>
      </w:pPr>
      <w:r>
        <w:rPr>
          <w:rFonts w:hint="eastAsia"/>
        </w:rPr>
        <w:t>JDK</w:t>
      </w:r>
      <w:r>
        <w:t>1.8</w:t>
      </w:r>
      <w:r>
        <w:rPr>
          <w:rFonts w:hint="eastAsia"/>
        </w:rPr>
        <w:t>的</w:t>
      </w:r>
      <w:r>
        <w:t>新特性？</w:t>
      </w:r>
    </w:p>
    <w:p w14:paraId="663B3986" w14:textId="77777777" w:rsidR="00CC62A5" w:rsidRDefault="00CC62A5" w:rsidP="00BF001F">
      <w:pPr>
        <w:pStyle w:val="a8"/>
        <w:numPr>
          <w:ilvl w:val="0"/>
          <w:numId w:val="46"/>
        </w:numPr>
        <w:ind w:firstLineChars="0"/>
      </w:pPr>
      <w:r>
        <w:rPr>
          <w:rFonts w:hint="eastAsia"/>
        </w:rPr>
        <w:t>接口</w:t>
      </w:r>
      <w:r>
        <w:t>中有默认方法和静态方法</w:t>
      </w:r>
      <w:r>
        <w:rPr>
          <w:rFonts w:hint="eastAsia"/>
        </w:rPr>
        <w:t>，</w:t>
      </w:r>
      <w:r>
        <w:t>也就是接口中也可以有实现类、</w:t>
      </w:r>
    </w:p>
    <w:p w14:paraId="091AC038" w14:textId="77777777" w:rsidR="00CC62A5" w:rsidRDefault="00CC62A5" w:rsidP="00BF001F">
      <w:pPr>
        <w:pStyle w:val="a8"/>
        <w:numPr>
          <w:ilvl w:val="0"/>
          <w:numId w:val="46"/>
        </w:numPr>
        <w:ind w:firstLineChars="0"/>
      </w:pPr>
      <w:r>
        <w:t>Lambda表达式</w:t>
      </w:r>
    </w:p>
    <w:p w14:paraId="624CE574" w14:textId="77777777" w:rsidR="00CC62A5" w:rsidRDefault="00CC62A5" w:rsidP="00BF001F">
      <w:pPr>
        <w:pStyle w:val="a8"/>
        <w:numPr>
          <w:ilvl w:val="0"/>
          <w:numId w:val="46"/>
        </w:numPr>
        <w:ind w:firstLineChars="0"/>
      </w:pPr>
      <w:r>
        <w:rPr>
          <w:rFonts w:hint="eastAsia"/>
        </w:rPr>
        <w:t>1.8使用</w:t>
      </w:r>
      <w:r>
        <w:t>元空间代替了持久</w:t>
      </w:r>
      <w:r>
        <w:rPr>
          <w:rFonts w:hint="eastAsia"/>
        </w:rPr>
        <w:t>代</w:t>
      </w:r>
      <w:r>
        <w:t>。</w:t>
      </w:r>
    </w:p>
    <w:p w14:paraId="3B0B8D6D" w14:textId="77777777" w:rsidR="00CC62A5" w:rsidRDefault="00CC62A5" w:rsidP="00BF001F">
      <w:pPr>
        <w:pStyle w:val="a8"/>
        <w:numPr>
          <w:ilvl w:val="0"/>
          <w:numId w:val="46"/>
        </w:numPr>
        <w:ind w:firstLineChars="0"/>
      </w:pPr>
      <w:r>
        <w:t>stream</w:t>
      </w:r>
    </w:p>
    <w:p w14:paraId="453D52DB" w14:textId="77777777" w:rsidR="00CC62A5" w:rsidRDefault="00CC62A5" w:rsidP="00346C9E">
      <w:pPr>
        <w:pStyle w:val="2"/>
      </w:pPr>
      <w:r>
        <w:rPr>
          <w:rFonts w:hint="eastAsia"/>
        </w:rPr>
        <w:t>Java</w:t>
      </w:r>
      <w:r>
        <w:t>的GC机制</w:t>
      </w:r>
    </w:p>
    <w:p w14:paraId="5CA0879B" w14:textId="77777777" w:rsidR="00CC62A5" w:rsidRDefault="00CC62A5" w:rsidP="00CC62A5">
      <w:pPr>
        <w:pStyle w:val="4"/>
      </w:pPr>
      <w:r>
        <w:rPr>
          <w:rFonts w:hint="eastAsia"/>
        </w:rPr>
        <w:t>可达性</w:t>
      </w:r>
      <w:r>
        <w:t>分析</w:t>
      </w:r>
      <w:r>
        <w:rPr>
          <w:rFonts w:hint="eastAsia"/>
        </w:rPr>
        <w:t>判断</w:t>
      </w:r>
      <w:r>
        <w:t>垃圾对象</w:t>
      </w:r>
    </w:p>
    <w:p w14:paraId="157F1C4E" w14:textId="77777777"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14:paraId="486D8B64" w14:textId="77777777" w:rsidR="00CC62A5" w:rsidRDefault="00CC62A5" w:rsidP="00CC62A5">
      <w:pPr>
        <w:pStyle w:val="4"/>
      </w:pPr>
      <w:r>
        <w:rPr>
          <w:rFonts w:hint="eastAsia"/>
        </w:rPr>
        <w:t>分代</w:t>
      </w:r>
      <w:r>
        <w:t>收集算法</w:t>
      </w:r>
    </w:p>
    <w:p w14:paraId="2D8957DE" w14:textId="77777777"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14:paraId="08FC9FA4" w14:textId="77777777"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14:paraId="5E850EB3" w14:textId="77777777"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14:paraId="3191C4BE" w14:textId="77777777" w:rsidR="00CC62A5" w:rsidRDefault="00CC62A5" w:rsidP="00CC62A5">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14:paraId="40356D16" w14:textId="77777777" w:rsidR="00CC62A5" w:rsidRDefault="00CC62A5" w:rsidP="00CC62A5"/>
    <w:p w14:paraId="5CA6CA72" w14:textId="77777777" w:rsidR="00CC62A5" w:rsidRPr="0058284D" w:rsidRDefault="00CC62A5" w:rsidP="00CC62A5">
      <w:pPr>
        <w:pStyle w:val="4"/>
      </w:pPr>
      <w:r>
        <w:rPr>
          <w:rFonts w:hint="eastAsia"/>
        </w:rPr>
        <w:lastRenderedPageBreak/>
        <w:t>G1</w:t>
      </w:r>
      <w:r>
        <w:t>垃圾回收器</w:t>
      </w:r>
    </w:p>
    <w:p w14:paraId="05B14F02" w14:textId="77777777" w:rsidR="00CC62A5" w:rsidRDefault="00CC62A5" w:rsidP="00CC62A5">
      <w:pPr>
        <w:ind w:firstLineChars="200" w:firstLine="420"/>
      </w:pPr>
      <w:r>
        <w:rPr>
          <w:noProof/>
        </w:rPr>
        <w:drawing>
          <wp:inline distT="0" distB="0" distL="0" distR="0" wp14:anchorId="35B2B722" wp14:editId="2428645A">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819785"/>
                    </a:xfrm>
                    <a:prstGeom prst="rect">
                      <a:avLst/>
                    </a:prstGeom>
                  </pic:spPr>
                </pic:pic>
              </a:graphicData>
            </a:graphic>
          </wp:inline>
        </w:drawing>
      </w:r>
    </w:p>
    <w:p w14:paraId="7E30C029" w14:textId="77777777" w:rsidR="00CC62A5" w:rsidRDefault="00CC62A5" w:rsidP="00CC62A5">
      <w:pPr>
        <w:ind w:firstLineChars="200" w:firstLine="420"/>
      </w:pPr>
      <w:r>
        <w:rPr>
          <w:noProof/>
        </w:rPr>
        <w:drawing>
          <wp:inline distT="0" distB="0" distL="0" distR="0" wp14:anchorId="3C9E91BC" wp14:editId="2A49A640">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112770"/>
                    </a:xfrm>
                    <a:prstGeom prst="rect">
                      <a:avLst/>
                    </a:prstGeom>
                  </pic:spPr>
                </pic:pic>
              </a:graphicData>
            </a:graphic>
          </wp:inline>
        </w:drawing>
      </w:r>
    </w:p>
    <w:p w14:paraId="2F48ED31" w14:textId="77777777" w:rsidR="00CC62A5" w:rsidRDefault="00CC62A5" w:rsidP="001E5BE6"/>
    <w:p w14:paraId="1BC033DD" w14:textId="77777777" w:rsidR="00331D5D" w:rsidRDefault="00331D5D" w:rsidP="00331D5D">
      <w:pPr>
        <w:pStyle w:val="2"/>
      </w:pPr>
      <w:r>
        <w:rPr>
          <w:rFonts w:hint="eastAsia"/>
        </w:rPr>
        <w:t>操作</w:t>
      </w:r>
      <w:r>
        <w:t>系统中</w:t>
      </w:r>
      <w:r>
        <w:rPr>
          <w:rFonts w:hint="eastAsia"/>
        </w:rPr>
        <w:t>heap</w:t>
      </w:r>
      <w:r>
        <w:t>和</w:t>
      </w:r>
      <w:r>
        <w:rPr>
          <w:rFonts w:hint="eastAsia"/>
        </w:rPr>
        <w:t>stack</w:t>
      </w:r>
      <w:r>
        <w:t>的区别</w:t>
      </w:r>
    </w:p>
    <w:p w14:paraId="37926E91" w14:textId="77777777" w:rsidR="00331D5D" w:rsidRDefault="00331D5D" w:rsidP="00331D5D">
      <w:pPr>
        <w:pStyle w:val="3"/>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一、堆栈空间分配区别：</w:t>
      </w:r>
    </w:p>
    <w:p w14:paraId="07A87CE2" w14:textId="77777777" w:rsidR="00331D5D" w:rsidRDefault="00331D5D" w:rsidP="00331D5D">
      <w:pPr>
        <w:pStyle w:val="aa"/>
        <w:shd w:val="clear" w:color="auto" w:fill="FFFFFF"/>
        <w:spacing w:before="0" w:beforeAutospacing="0" w:after="240" w:afterAutospacing="0" w:line="390" w:lineRule="atLeast"/>
        <w:jc w:val="both"/>
        <w:rPr>
          <w:rFonts w:ascii="Arial" w:hAnsi="Arial" w:cs="Arial"/>
          <w:color w:val="4F4F4F"/>
        </w:rPr>
      </w:pPr>
      <w:r>
        <w:rPr>
          <w:rFonts w:ascii="Arial" w:hAnsi="Arial" w:cs="Arial"/>
          <w:color w:val="4F4F4F"/>
        </w:rPr>
        <w:t xml:space="preserve">　　</w:t>
      </w:r>
      <w:r>
        <w:rPr>
          <w:rFonts w:ascii="Arial" w:hAnsi="Arial" w:cs="Arial"/>
          <w:color w:val="4F4F4F"/>
        </w:rPr>
        <w:t>1</w:t>
      </w:r>
      <w:r>
        <w:rPr>
          <w:rFonts w:ascii="Arial" w:hAnsi="Arial" w:cs="Arial"/>
          <w:color w:val="4F4F4F"/>
        </w:rPr>
        <w:t>、栈（操作系统）：由操作系统自动分配释放</w:t>
      </w:r>
      <w:r>
        <w:rPr>
          <w:rFonts w:ascii="Arial" w:hAnsi="Arial" w:cs="Arial"/>
          <w:color w:val="4F4F4F"/>
        </w:rPr>
        <w:t xml:space="preserve"> </w:t>
      </w:r>
      <w:r>
        <w:rPr>
          <w:rFonts w:ascii="Arial" w:hAnsi="Arial" w:cs="Arial"/>
          <w:color w:val="4F4F4F"/>
        </w:rPr>
        <w:t>，存放函数的参数值，局部变量的值等。其操作方式类似于数据结构中的栈；</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堆（操作系统）：</w:t>
      </w:r>
      <w:r>
        <w:rPr>
          <w:rFonts w:ascii="Arial" w:hAnsi="Arial" w:cs="Arial"/>
          <w:color w:val="4F4F4F"/>
        </w:rPr>
        <w:t xml:space="preserve"> </w:t>
      </w:r>
      <w:r>
        <w:rPr>
          <w:rFonts w:ascii="Arial" w:hAnsi="Arial" w:cs="Arial"/>
          <w:color w:val="4F4F4F"/>
        </w:rPr>
        <w:t>一般由程序员分配释放，</w:t>
      </w:r>
      <w:r>
        <w:rPr>
          <w:rFonts w:ascii="Arial" w:hAnsi="Arial" w:cs="Arial"/>
          <w:color w:val="4F4F4F"/>
        </w:rPr>
        <w:t xml:space="preserve"> </w:t>
      </w:r>
      <w:r>
        <w:rPr>
          <w:rFonts w:ascii="Arial" w:hAnsi="Arial" w:cs="Arial"/>
          <w:color w:val="4F4F4F"/>
        </w:rPr>
        <w:t>若程序员不释放，程序结束时可能由</w:t>
      </w:r>
      <w:r>
        <w:rPr>
          <w:rFonts w:ascii="Arial" w:hAnsi="Arial" w:cs="Arial"/>
          <w:color w:val="4F4F4F"/>
        </w:rPr>
        <w:t>OS</w:t>
      </w:r>
      <w:r>
        <w:rPr>
          <w:rFonts w:ascii="Arial" w:hAnsi="Arial" w:cs="Arial"/>
          <w:color w:val="4F4F4F"/>
        </w:rPr>
        <w:t>回收，分配方式倒是类似于链表。</w:t>
      </w:r>
    </w:p>
    <w:p w14:paraId="65CB9329" w14:textId="77777777" w:rsidR="00331D5D" w:rsidRDefault="00331D5D" w:rsidP="00331D5D">
      <w:pPr>
        <w:pStyle w:val="3"/>
        <w:shd w:val="clear" w:color="auto" w:fill="FFFFFF"/>
        <w:spacing w:before="0" w:after="0" w:line="450" w:lineRule="atLeast"/>
        <w:rPr>
          <w:rFonts w:ascii="微软雅黑" w:eastAsia="微软雅黑" w:hAnsi="微软雅黑" w:cs="宋体"/>
          <w:color w:val="4F4F4F"/>
          <w:sz w:val="33"/>
          <w:szCs w:val="33"/>
        </w:rPr>
      </w:pPr>
      <w:r>
        <w:rPr>
          <w:rFonts w:ascii="微软雅黑" w:eastAsia="微软雅黑" w:hAnsi="微软雅黑" w:hint="eastAsia"/>
          <w:color w:val="4F4F4F"/>
          <w:sz w:val="33"/>
          <w:szCs w:val="33"/>
        </w:rPr>
        <w:t>二、堆栈缓存方式区别：</w:t>
      </w:r>
    </w:p>
    <w:p w14:paraId="4DD97A6A" w14:textId="77777777" w:rsidR="00331D5D" w:rsidRDefault="00331D5D" w:rsidP="00331D5D">
      <w:pPr>
        <w:pStyle w:val="aa"/>
        <w:shd w:val="clear" w:color="auto" w:fill="FFFFFF"/>
        <w:spacing w:before="0" w:beforeAutospacing="0" w:after="240" w:afterAutospacing="0" w:line="390" w:lineRule="atLeast"/>
        <w:jc w:val="both"/>
        <w:rPr>
          <w:rFonts w:ascii="Arial" w:hAnsi="Arial" w:cs="Arial"/>
          <w:color w:val="4F4F4F"/>
        </w:rPr>
      </w:pPr>
      <w:r>
        <w:rPr>
          <w:rFonts w:ascii="Arial" w:hAnsi="Arial" w:cs="Arial"/>
          <w:color w:val="4F4F4F"/>
        </w:rPr>
        <w:t xml:space="preserve">　　</w:t>
      </w:r>
      <w:r>
        <w:rPr>
          <w:rFonts w:ascii="Arial" w:hAnsi="Arial" w:cs="Arial"/>
          <w:color w:val="4F4F4F"/>
        </w:rPr>
        <w:t>1</w:t>
      </w:r>
      <w:r>
        <w:rPr>
          <w:rFonts w:ascii="Arial" w:hAnsi="Arial" w:cs="Arial"/>
          <w:color w:val="4F4F4F"/>
        </w:rPr>
        <w:t>、栈使用的是一级缓存，</w:t>
      </w:r>
      <w:r>
        <w:rPr>
          <w:rFonts w:ascii="Arial" w:hAnsi="Arial" w:cs="Arial"/>
          <w:color w:val="4F4F4F"/>
        </w:rPr>
        <w:t xml:space="preserve"> </w:t>
      </w:r>
      <w:r>
        <w:rPr>
          <w:rFonts w:ascii="Arial" w:hAnsi="Arial" w:cs="Arial"/>
          <w:color w:val="4F4F4F"/>
        </w:rPr>
        <w:t>他们通常都是被调用时处于存储空间中，调用完毕立即释放；</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堆是存放在二级缓存中，生命周期由虚拟机的垃圾回收算法来决定（并</w:t>
      </w:r>
      <w:r>
        <w:rPr>
          <w:rFonts w:ascii="Arial" w:hAnsi="Arial" w:cs="Arial"/>
          <w:color w:val="4F4F4F"/>
        </w:rPr>
        <w:lastRenderedPageBreak/>
        <w:t>不是一旦成为孤儿对象就能被回收）。所以调用这些对象的速度要相对来得低一些。</w:t>
      </w:r>
    </w:p>
    <w:p w14:paraId="2B3A0B47" w14:textId="77777777" w:rsidR="00331D5D" w:rsidRDefault="00331D5D" w:rsidP="00331D5D">
      <w:pPr>
        <w:pStyle w:val="3"/>
        <w:shd w:val="clear" w:color="auto" w:fill="FFFFFF"/>
        <w:spacing w:before="0" w:after="0" w:line="450" w:lineRule="atLeast"/>
        <w:rPr>
          <w:rFonts w:ascii="微软雅黑" w:eastAsia="微软雅黑" w:hAnsi="微软雅黑" w:cs="宋体"/>
          <w:color w:val="4F4F4F"/>
          <w:sz w:val="33"/>
          <w:szCs w:val="33"/>
        </w:rPr>
      </w:pPr>
      <w:r>
        <w:rPr>
          <w:rFonts w:ascii="微软雅黑" w:eastAsia="微软雅黑" w:hAnsi="微软雅黑" w:hint="eastAsia"/>
          <w:color w:val="4F4F4F"/>
          <w:sz w:val="33"/>
          <w:szCs w:val="33"/>
        </w:rPr>
        <w:t>三、堆栈数据结构区别：</w:t>
      </w:r>
    </w:p>
    <w:p w14:paraId="6CCF634E" w14:textId="77777777" w:rsidR="00331D5D" w:rsidRDefault="00331D5D" w:rsidP="00331D5D">
      <w:pPr>
        <w:pStyle w:val="aa"/>
        <w:shd w:val="clear" w:color="auto" w:fill="FFFFFF"/>
        <w:spacing w:before="0" w:beforeAutospacing="0" w:after="240" w:afterAutospacing="0" w:line="390" w:lineRule="atLeast"/>
        <w:jc w:val="both"/>
        <w:rPr>
          <w:rFonts w:ascii="Arial" w:hAnsi="Arial" w:cs="Arial"/>
          <w:color w:val="4F4F4F"/>
        </w:rPr>
      </w:pPr>
      <w:r>
        <w:rPr>
          <w:rFonts w:ascii="Arial" w:hAnsi="Arial" w:cs="Arial"/>
          <w:color w:val="4F4F4F"/>
        </w:rPr>
        <w:t xml:space="preserve">　　堆（数据结构）：堆可以被看成是一棵树，如：堆排序；</w:t>
      </w:r>
      <w:r>
        <w:rPr>
          <w:rFonts w:ascii="Arial" w:hAnsi="Arial" w:cs="Arial"/>
          <w:color w:val="4F4F4F"/>
        </w:rPr>
        <w:t> </w:t>
      </w:r>
      <w:r>
        <w:rPr>
          <w:rFonts w:ascii="Arial" w:hAnsi="Arial" w:cs="Arial"/>
          <w:color w:val="4F4F4F"/>
        </w:rPr>
        <w:br/>
      </w:r>
      <w:r>
        <w:rPr>
          <w:rFonts w:ascii="Arial" w:hAnsi="Arial" w:cs="Arial"/>
          <w:color w:val="4F4F4F"/>
        </w:rPr>
        <w:t xml:space="preserve">　　栈（数据结构）：一种先进后出的数据结构</w:t>
      </w:r>
    </w:p>
    <w:p w14:paraId="6B21903C" w14:textId="77777777" w:rsidR="00331D5D" w:rsidRDefault="00331D5D" w:rsidP="00331D5D">
      <w:pPr>
        <w:pStyle w:val="3"/>
      </w:pPr>
      <w:r>
        <w:rPr>
          <w:rFonts w:hint="eastAsia"/>
        </w:rPr>
        <w:t>Java中栈和堆的区别：</w:t>
      </w:r>
    </w:p>
    <w:p w14:paraId="01A73307" w14:textId="77777777" w:rsidR="00331D5D" w:rsidRDefault="00331D5D" w:rsidP="00331D5D">
      <w:pPr>
        <w:pStyle w:val="aa"/>
        <w:shd w:val="clear" w:color="auto" w:fill="FFFFFF"/>
        <w:spacing w:before="0" w:beforeAutospacing="0" w:after="0" w:afterAutospacing="0" w:line="390" w:lineRule="atLeast"/>
        <w:jc w:val="both"/>
        <w:rPr>
          <w:rFonts w:ascii="Arial" w:hAnsi="Arial" w:cs="Arial"/>
          <w:color w:val="4F4F4F"/>
        </w:rPr>
      </w:pPr>
      <w:r>
        <w:rPr>
          <w:rFonts w:ascii="Arial" w:hAnsi="Arial" w:cs="Arial"/>
          <w:color w:val="4F4F4F"/>
        </w:rPr>
        <w:t xml:space="preserve">　　栈</w:t>
      </w:r>
      <w:r>
        <w:rPr>
          <w:rFonts w:ascii="Arial" w:hAnsi="Arial" w:cs="Arial"/>
          <w:color w:val="4F4F4F"/>
        </w:rPr>
        <w:t>(stack)</w:t>
      </w:r>
      <w:r>
        <w:rPr>
          <w:rFonts w:ascii="Arial" w:hAnsi="Arial" w:cs="Arial"/>
          <w:color w:val="4F4F4F"/>
        </w:rPr>
        <w:t>与堆</w:t>
      </w:r>
      <w:r>
        <w:rPr>
          <w:rFonts w:ascii="Arial" w:hAnsi="Arial" w:cs="Arial"/>
          <w:color w:val="4F4F4F"/>
        </w:rPr>
        <w:t>(heap)</w:t>
      </w:r>
      <w:r>
        <w:rPr>
          <w:rFonts w:ascii="Arial" w:hAnsi="Arial" w:cs="Arial"/>
          <w:color w:val="4F4F4F"/>
        </w:rPr>
        <w:t>都是</w:t>
      </w:r>
      <w:r>
        <w:rPr>
          <w:rFonts w:ascii="Arial" w:hAnsi="Arial" w:cs="Arial"/>
          <w:color w:val="4F4F4F"/>
        </w:rPr>
        <w:t>Java</w:t>
      </w:r>
      <w:r>
        <w:rPr>
          <w:rFonts w:ascii="Arial" w:hAnsi="Arial" w:cs="Arial"/>
          <w:color w:val="4F4F4F"/>
        </w:rPr>
        <w:t>用来在</w:t>
      </w:r>
      <w:r>
        <w:rPr>
          <w:rFonts w:ascii="Arial" w:hAnsi="Arial" w:cs="Arial"/>
          <w:color w:val="4F4F4F"/>
        </w:rPr>
        <w:t>Ram</w:t>
      </w:r>
      <w:r>
        <w:rPr>
          <w:rFonts w:ascii="Arial" w:hAnsi="Arial" w:cs="Arial"/>
          <w:color w:val="4F4F4F"/>
        </w:rPr>
        <w:t>中存放数据的地方。与</w:t>
      </w:r>
      <w:r>
        <w:rPr>
          <w:rFonts w:ascii="Arial" w:hAnsi="Arial" w:cs="Arial"/>
          <w:color w:val="4F4F4F"/>
        </w:rPr>
        <w:t>C++</w:t>
      </w:r>
      <w:r>
        <w:rPr>
          <w:rFonts w:ascii="Arial" w:hAnsi="Arial" w:cs="Arial"/>
          <w:color w:val="4F4F4F"/>
        </w:rPr>
        <w:t>不同，</w:t>
      </w:r>
      <w:r>
        <w:rPr>
          <w:rFonts w:ascii="Arial" w:hAnsi="Arial" w:cs="Arial"/>
          <w:color w:val="4F4F4F"/>
        </w:rPr>
        <w:t>Java</w:t>
      </w:r>
      <w:r>
        <w:rPr>
          <w:rFonts w:ascii="Arial" w:hAnsi="Arial" w:cs="Arial"/>
          <w:color w:val="4F4F4F"/>
        </w:rPr>
        <w:t>自动管理栈和堆，程序员不能直接地设置栈或堆。</w:t>
      </w:r>
      <w:r>
        <w:rPr>
          <w:rFonts w:ascii="Arial" w:hAnsi="Arial" w:cs="Arial"/>
          <w:color w:val="4F4F4F"/>
        </w:rPr>
        <w:t> </w:t>
      </w:r>
      <w:r>
        <w:rPr>
          <w:rFonts w:ascii="Arial" w:hAnsi="Arial" w:cs="Arial"/>
          <w:color w:val="4F4F4F"/>
        </w:rPr>
        <w:br/>
      </w:r>
      <w:r>
        <w:rPr>
          <w:rFonts w:ascii="Arial" w:hAnsi="Arial" w:cs="Arial"/>
          <w:color w:val="4F4F4F"/>
        </w:rPr>
        <w:t xml:space="preserve">　　在函数中定义的一些基本类型的变量和对象的引用变量都在函数的栈内存中分配。当在一段代码块定义一个变量时，</w:t>
      </w:r>
      <w:r>
        <w:rPr>
          <w:rFonts w:ascii="Arial" w:hAnsi="Arial" w:cs="Arial"/>
          <w:color w:val="4F4F4F"/>
        </w:rPr>
        <w:t>Java</w:t>
      </w:r>
      <w:r>
        <w:rPr>
          <w:rFonts w:ascii="Arial" w:hAnsi="Arial" w:cs="Arial"/>
          <w:color w:val="4F4F4F"/>
        </w:rPr>
        <w:t>就在栈中为这个变量分配内存空间，当超过变量的作用域后，</w:t>
      </w:r>
      <w:r>
        <w:rPr>
          <w:rFonts w:ascii="Arial" w:hAnsi="Arial" w:cs="Arial"/>
          <w:color w:val="4F4F4F"/>
        </w:rPr>
        <w:t>Java</w:t>
      </w:r>
      <w:r>
        <w:rPr>
          <w:rFonts w:ascii="Arial" w:hAnsi="Arial" w:cs="Arial"/>
          <w:color w:val="4F4F4F"/>
        </w:rPr>
        <w:t>会自动释放掉为该变量所分配的内存空间，该内存空间可以立即被另作他用。</w:t>
      </w:r>
      <w:r>
        <w:rPr>
          <w:rFonts w:ascii="Arial" w:hAnsi="Arial" w:cs="Arial"/>
          <w:color w:val="4F4F4F"/>
        </w:rPr>
        <w:t> </w:t>
      </w:r>
      <w:r>
        <w:rPr>
          <w:rFonts w:ascii="Arial" w:hAnsi="Arial" w:cs="Arial"/>
          <w:color w:val="4F4F4F"/>
        </w:rPr>
        <w:br/>
      </w:r>
      <w:r>
        <w:rPr>
          <w:rFonts w:ascii="Arial" w:hAnsi="Arial" w:cs="Arial"/>
          <w:color w:val="4F4F4F"/>
        </w:rPr>
        <w:t xml:space="preserve">　　堆内存用来存放由</w:t>
      </w:r>
      <w:r>
        <w:rPr>
          <w:rFonts w:ascii="Arial" w:hAnsi="Arial" w:cs="Arial"/>
          <w:color w:val="4F4F4F"/>
        </w:rPr>
        <w:t>new</w:t>
      </w:r>
      <w:r>
        <w:rPr>
          <w:rFonts w:ascii="Arial" w:hAnsi="Arial" w:cs="Arial"/>
          <w:color w:val="4F4F4F"/>
        </w:rPr>
        <w:t>创建的对象和数组，在堆中分配的内存，由</w:t>
      </w:r>
      <w:r>
        <w:rPr>
          <w:rFonts w:ascii="Arial" w:hAnsi="Arial" w:cs="Arial"/>
          <w:color w:val="4F4F4F"/>
        </w:rPr>
        <w:t>Java</w:t>
      </w:r>
      <w:r>
        <w:rPr>
          <w:rFonts w:ascii="Arial" w:hAnsi="Arial" w:cs="Arial"/>
          <w:color w:val="4F4F4F"/>
        </w:rPr>
        <w:t>虚拟机的自动垃圾回收器来管理。在堆中产生了一个数组或对象后，还可以在栈中定义一个特殊的变量，让栈中这个变量的取值等于数组或对象在堆内存中的首地址，栈中的这个变量就成了数组或对象的引用变量。引用变量就相当于是为数组或对象起的一个名称，以后就可以在程序中使用栈中的引用变量来访问堆中的数组或对象。</w:t>
      </w:r>
      <w:r>
        <w:rPr>
          <w:rFonts w:ascii="Arial" w:hAnsi="Arial" w:cs="Arial"/>
          <w:color w:val="4F4F4F"/>
        </w:rPr>
        <w:t> </w:t>
      </w:r>
      <w:r>
        <w:rPr>
          <w:rFonts w:ascii="Arial" w:hAnsi="Arial" w:cs="Arial"/>
          <w:color w:val="4F4F4F"/>
        </w:rPr>
        <w:br/>
      </w:r>
      <w:r>
        <w:rPr>
          <w:rStyle w:val="a9"/>
          <w:rFonts w:ascii="Arial" w:hAnsi="Arial" w:cs="Arial"/>
          <w:color w:val="4F4F4F"/>
        </w:rPr>
        <w:t>Java</w:t>
      </w:r>
      <w:r>
        <w:rPr>
          <w:rStyle w:val="a9"/>
          <w:rFonts w:ascii="Arial" w:hAnsi="Arial" w:cs="Arial"/>
          <w:color w:val="4F4F4F"/>
        </w:rPr>
        <w:t>中变量在内存中的分配</w:t>
      </w:r>
      <w:r>
        <w:rPr>
          <w:rFonts w:ascii="Arial" w:hAnsi="Arial" w:cs="Arial"/>
          <w:color w:val="4F4F4F"/>
        </w:rPr>
        <w:t>：</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1</w:t>
      </w:r>
      <w:r>
        <w:rPr>
          <w:rFonts w:ascii="Arial" w:hAnsi="Arial" w:cs="Arial"/>
          <w:color w:val="4F4F4F"/>
        </w:rPr>
        <w:t>、类变量（</w:t>
      </w:r>
      <w:r>
        <w:rPr>
          <w:rFonts w:ascii="Arial" w:hAnsi="Arial" w:cs="Arial"/>
          <w:color w:val="4F4F4F"/>
        </w:rPr>
        <w:t>static</w:t>
      </w:r>
      <w:r>
        <w:rPr>
          <w:rFonts w:ascii="Arial" w:hAnsi="Arial" w:cs="Arial"/>
          <w:color w:val="4F4F4F"/>
        </w:rPr>
        <w:t>修饰的变量）：在程序加载时系统就为它在堆中开辟了内存，堆中的内存地址存放于栈以便于高速访问。静态变量的生命周期</w:t>
      </w:r>
      <w:r>
        <w:rPr>
          <w:rFonts w:ascii="Arial" w:hAnsi="Arial" w:cs="Arial"/>
          <w:color w:val="4F4F4F"/>
        </w:rPr>
        <w:t>–</w:t>
      </w:r>
      <w:r>
        <w:rPr>
          <w:rFonts w:ascii="Arial" w:hAnsi="Arial" w:cs="Arial"/>
          <w:color w:val="4F4F4F"/>
        </w:rPr>
        <w:t>一直持续到整个</w:t>
      </w:r>
      <w:r>
        <w:rPr>
          <w:rFonts w:ascii="Arial" w:hAnsi="Arial" w:cs="Arial"/>
          <w:color w:val="4F4F4F"/>
        </w:rPr>
        <w:t>”</w:t>
      </w:r>
      <w:r>
        <w:rPr>
          <w:rFonts w:ascii="Arial" w:hAnsi="Arial" w:cs="Arial"/>
          <w:color w:val="4F4F4F"/>
        </w:rPr>
        <w:t>系统</w:t>
      </w:r>
      <w:r>
        <w:rPr>
          <w:rFonts w:ascii="Arial" w:hAnsi="Arial" w:cs="Arial"/>
          <w:color w:val="4F4F4F"/>
        </w:rPr>
        <w:t>”</w:t>
      </w:r>
      <w:r>
        <w:rPr>
          <w:rFonts w:ascii="Arial" w:hAnsi="Arial" w:cs="Arial"/>
          <w:color w:val="4F4F4F"/>
        </w:rPr>
        <w:t>关闭。</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实例变量：当你使用</w:t>
      </w:r>
      <w:r>
        <w:rPr>
          <w:rFonts w:ascii="Arial" w:hAnsi="Arial" w:cs="Arial"/>
          <w:color w:val="4F4F4F"/>
        </w:rPr>
        <w:t>java</w:t>
      </w:r>
      <w:r>
        <w:rPr>
          <w:rFonts w:ascii="Arial" w:hAnsi="Arial" w:cs="Arial"/>
          <w:color w:val="4F4F4F"/>
        </w:rPr>
        <w:t>关键字</w:t>
      </w:r>
      <w:r>
        <w:rPr>
          <w:rFonts w:ascii="Arial" w:hAnsi="Arial" w:cs="Arial"/>
          <w:color w:val="4F4F4F"/>
        </w:rPr>
        <w:t>new</w:t>
      </w:r>
      <w:r>
        <w:rPr>
          <w:rFonts w:ascii="Arial" w:hAnsi="Arial" w:cs="Arial"/>
          <w:color w:val="4F4F4F"/>
        </w:rPr>
        <w:t>的时候，系统在堆中开辟并不一定是连续的空间分配给变量（比如说类实例），然后根据零散的堆内存地址，通过哈希算法换算为一长串数字以表征这个变量在堆中的</w:t>
      </w:r>
      <w:r>
        <w:rPr>
          <w:rFonts w:ascii="Arial" w:hAnsi="Arial" w:cs="Arial"/>
          <w:color w:val="4F4F4F"/>
        </w:rPr>
        <w:t>”</w:t>
      </w:r>
      <w:r>
        <w:rPr>
          <w:rFonts w:ascii="Arial" w:hAnsi="Arial" w:cs="Arial"/>
          <w:color w:val="4F4F4F"/>
        </w:rPr>
        <w:t>物理位置</w:t>
      </w:r>
      <w:r>
        <w:rPr>
          <w:rFonts w:ascii="Arial" w:hAnsi="Arial" w:cs="Arial"/>
          <w:color w:val="4F4F4F"/>
        </w:rPr>
        <w:t>”</w:t>
      </w:r>
      <w:r>
        <w:rPr>
          <w:rFonts w:ascii="Arial" w:hAnsi="Arial" w:cs="Arial"/>
          <w:color w:val="4F4F4F"/>
        </w:rPr>
        <w:t>。</w:t>
      </w:r>
      <w:r>
        <w:rPr>
          <w:rFonts w:ascii="Arial" w:hAnsi="Arial" w:cs="Arial"/>
          <w:color w:val="4F4F4F"/>
        </w:rPr>
        <w:t xml:space="preserve"> </w:t>
      </w:r>
      <w:r>
        <w:rPr>
          <w:rFonts w:ascii="Arial" w:hAnsi="Arial" w:cs="Arial"/>
          <w:color w:val="4F4F4F"/>
        </w:rPr>
        <w:t>实例变量的生命周期</w:t>
      </w:r>
      <w:r>
        <w:rPr>
          <w:rFonts w:ascii="Arial" w:hAnsi="Arial" w:cs="Arial"/>
          <w:color w:val="4F4F4F"/>
        </w:rPr>
        <w:t>–</w:t>
      </w:r>
      <w:r>
        <w:rPr>
          <w:rFonts w:ascii="Arial" w:hAnsi="Arial" w:cs="Arial"/>
          <w:color w:val="4F4F4F"/>
        </w:rPr>
        <w:t>当实例变量的引用丢失后，将被</w:t>
      </w:r>
      <w:r>
        <w:rPr>
          <w:rFonts w:ascii="Arial" w:hAnsi="Arial" w:cs="Arial"/>
          <w:color w:val="4F4F4F"/>
        </w:rPr>
        <w:t>GC</w:t>
      </w:r>
      <w:r>
        <w:rPr>
          <w:rFonts w:ascii="Arial" w:hAnsi="Arial" w:cs="Arial"/>
          <w:color w:val="4F4F4F"/>
        </w:rPr>
        <w:t>（垃圾回收器）列入可回收</w:t>
      </w:r>
      <w:r>
        <w:rPr>
          <w:rFonts w:ascii="Arial" w:hAnsi="Arial" w:cs="Arial"/>
          <w:color w:val="4F4F4F"/>
        </w:rPr>
        <w:t>“</w:t>
      </w:r>
      <w:r>
        <w:rPr>
          <w:rFonts w:ascii="Arial" w:hAnsi="Arial" w:cs="Arial"/>
          <w:color w:val="4F4F4F"/>
        </w:rPr>
        <w:t>名单</w:t>
      </w:r>
      <w:r>
        <w:rPr>
          <w:rFonts w:ascii="Arial" w:hAnsi="Arial" w:cs="Arial"/>
          <w:color w:val="4F4F4F"/>
        </w:rPr>
        <w:t>”</w:t>
      </w:r>
      <w:r>
        <w:rPr>
          <w:rFonts w:ascii="Arial" w:hAnsi="Arial" w:cs="Arial"/>
          <w:color w:val="4F4F4F"/>
        </w:rPr>
        <w:t>中，但并不是马上就释放堆中内存。</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3</w:t>
      </w:r>
      <w:r>
        <w:rPr>
          <w:rFonts w:ascii="Arial" w:hAnsi="Arial" w:cs="Arial"/>
          <w:color w:val="4F4F4F"/>
        </w:rPr>
        <w:t>、局部变量：局部变量，由声明在某方法，或某代码段里（比如</w:t>
      </w:r>
      <w:r>
        <w:rPr>
          <w:rFonts w:ascii="Arial" w:hAnsi="Arial" w:cs="Arial"/>
          <w:color w:val="4F4F4F"/>
        </w:rPr>
        <w:t>for</w:t>
      </w:r>
      <w:r>
        <w:rPr>
          <w:rFonts w:ascii="Arial" w:hAnsi="Arial" w:cs="Arial"/>
          <w:color w:val="4F4F4F"/>
        </w:rPr>
        <w:t>循环），执行到它的时候在栈中开辟内存，当局部变量一但脱离作用域，内存立即释放。</w:t>
      </w:r>
      <w:r>
        <w:rPr>
          <w:rFonts w:ascii="Arial" w:hAnsi="Arial" w:cs="Arial"/>
          <w:color w:val="4F4F4F"/>
        </w:rPr>
        <w:t> </w:t>
      </w:r>
      <w:r>
        <w:rPr>
          <w:rFonts w:ascii="Arial" w:hAnsi="Arial" w:cs="Arial"/>
          <w:color w:val="4F4F4F"/>
        </w:rPr>
        <w:br/>
      </w:r>
      <w:r>
        <w:rPr>
          <w:rFonts w:ascii="Arial" w:hAnsi="Arial" w:cs="Arial"/>
          <w:color w:val="4F4F4F"/>
        </w:rPr>
        <w:t>这里要涉及到</w:t>
      </w:r>
      <w:r>
        <w:rPr>
          <w:rFonts w:ascii="Arial" w:hAnsi="Arial" w:cs="Arial"/>
          <w:color w:val="4F4F4F"/>
        </w:rPr>
        <w:t>Java</w:t>
      </w:r>
      <w:r>
        <w:rPr>
          <w:rFonts w:ascii="Arial" w:hAnsi="Arial" w:cs="Arial"/>
          <w:color w:val="4F4F4F"/>
        </w:rPr>
        <w:t>内存问题，可以参考：</w:t>
      </w:r>
      <w:hyperlink r:id="rId104" w:tgtFrame="_blank" w:history="1">
        <w:r>
          <w:rPr>
            <w:rStyle w:val="ab"/>
            <w:rFonts w:ascii="Arial" w:hAnsi="Arial" w:cs="Arial"/>
            <w:color w:val="6795B5"/>
          </w:rPr>
          <w:t>Java</w:t>
        </w:r>
        <w:r>
          <w:rPr>
            <w:rStyle w:val="ab"/>
            <w:rFonts w:ascii="Arial" w:hAnsi="Arial" w:cs="Arial"/>
            <w:color w:val="6795B5"/>
          </w:rPr>
          <w:t>的内存机制</w:t>
        </w:r>
      </w:hyperlink>
    </w:p>
    <w:p w14:paraId="065D564F" w14:textId="77777777" w:rsidR="00331D5D" w:rsidRPr="00331D5D" w:rsidRDefault="00331D5D" w:rsidP="00331D5D"/>
    <w:sectPr w:rsidR="00331D5D" w:rsidRPr="00331D5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398C80" w14:textId="77777777" w:rsidR="00583A29" w:rsidRDefault="00583A29" w:rsidP="00A123B9">
      <w:r>
        <w:separator/>
      </w:r>
    </w:p>
  </w:endnote>
  <w:endnote w:type="continuationSeparator" w:id="0">
    <w:p w14:paraId="4E3B7D81" w14:textId="77777777" w:rsidR="00583A29" w:rsidRDefault="00583A29"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等线">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Helvetica">
    <w:panose1 w:val="00000000000000000000"/>
    <w:charset w:val="00"/>
    <w:family w:val="auto"/>
    <w:pitch w:val="variable"/>
    <w:sig w:usb0="E00002FF" w:usb1="5000785B" w:usb2="00000000" w:usb3="00000000" w:csb0="0000019F" w:csb1="00000000"/>
  </w:font>
  <w:font w:name="微软雅黑">
    <w:charset w:val="86"/>
    <w:family w:val="auto"/>
    <w:pitch w:val="variable"/>
    <w:sig w:usb0="80000287" w:usb1="28CF3C52" w:usb2="00000016" w:usb3="00000000" w:csb0="0004001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onsolas">
    <w:panose1 w:val="020B0609020204030204"/>
    <w:charset w:val="00"/>
    <w:family w:val="auto"/>
    <w:pitch w:val="variable"/>
    <w:sig w:usb0="E10002FF" w:usb1="4000FCFF" w:usb2="00000009" w:usb3="00000000" w:csb0="0000019F" w:csb1="00000000"/>
  </w:font>
  <w:font w:name="SimHei">
    <w:panose1 w:val="02010609060101010101"/>
    <w:charset w:val="86"/>
    <w:family w:val="auto"/>
    <w:pitch w:val="variable"/>
    <w:sig w:usb0="800002BF" w:usb1="38CF7CFA" w:usb2="00000016" w:usb3="00000000" w:csb0="00040001" w:csb1="00000000"/>
  </w:font>
  <w:font w:name="SimSun">
    <w:panose1 w:val="02010600030101010101"/>
    <w:charset w:val="86"/>
    <w:family w:val="auto"/>
    <w:pitch w:val="variable"/>
    <w:sig w:usb0="00000003" w:usb1="080E0000" w:usb2="00000010" w:usb3="00000000" w:csb0="00040001" w:csb1="00000000"/>
  </w:font>
  <w:font w:name="Menlo">
    <w:panose1 w:val="020B0609030804020204"/>
    <w:charset w:val="00"/>
    <w:family w:val="auto"/>
    <w:pitch w:val="variable"/>
    <w:sig w:usb0="E60022FF" w:usb1="D200F9FB" w:usb2="02000028" w:usb3="00000000" w:csb0="000001DF" w:csb1="00000000"/>
  </w:font>
  <w:font w:name="Microsoft YaHei">
    <w:panose1 w:val="020B0503020204020204"/>
    <w:charset w:val="86"/>
    <w:family w:val="auto"/>
    <w:pitch w:val="variable"/>
    <w:sig w:usb0="80000287" w:usb1="28CF3C52" w:usb2="00000016" w:usb3="00000000" w:csb0="0004001F" w:csb1="00000000"/>
  </w:font>
  <w:font w:name="Georgia">
    <w:panose1 w:val="02040502050405020303"/>
    <w:charset w:val="00"/>
    <w:family w:val="auto"/>
    <w:pitch w:val="variable"/>
    <w:sig w:usb0="00000287" w:usb1="00000000" w:usb2="00000000" w:usb3="00000000" w:csb0="0000009F" w:csb1="00000000"/>
  </w:font>
  <w:font w:name="Comic Sans MS">
    <w:panose1 w:val="030F0702030302020204"/>
    <w:charset w:val="00"/>
    <w:family w:val="auto"/>
    <w:pitch w:val="variable"/>
    <w:sig w:usb0="00000287" w:usb1="00000000" w:usb2="00000000" w:usb3="00000000" w:csb0="0000009F" w:csb1="00000000"/>
  </w:font>
  <w:font w:name="Open Sans">
    <w:altName w:val="Lucida Grande"/>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00"/>
    <w:family w:val="auto"/>
    <w:pitch w:val="variable"/>
    <w:sig w:usb0="F7FFAFFF" w:usb1="E9DFFFFF" w:usb2="0000003F" w:usb3="00000000" w:csb0="003F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7BADA1" w14:textId="77777777" w:rsidR="00583A29" w:rsidRDefault="00583A29" w:rsidP="00A123B9">
      <w:r>
        <w:separator/>
      </w:r>
    </w:p>
  </w:footnote>
  <w:footnote w:type="continuationSeparator" w:id="0">
    <w:p w14:paraId="50243068" w14:textId="77777777" w:rsidR="00583A29" w:rsidRDefault="00583A29" w:rsidP="00A123B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3B407E4"/>
    <w:multiLevelType w:val="hybridMultilevel"/>
    <w:tmpl w:val="16006636"/>
    <w:lvl w:ilvl="0" w:tplc="8D76569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212A74D7"/>
    <w:multiLevelType w:val="hybridMultilevel"/>
    <w:tmpl w:val="93BC084E"/>
    <w:lvl w:ilvl="0" w:tplc="780831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65676A6"/>
    <w:multiLevelType w:val="hybridMultilevel"/>
    <w:tmpl w:val="BAA037AC"/>
    <w:lvl w:ilvl="0" w:tplc="405EC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9A67FD"/>
    <w:multiLevelType w:val="multilevel"/>
    <w:tmpl w:val="23608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F768DE"/>
    <w:multiLevelType w:val="multilevel"/>
    <w:tmpl w:val="A6929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7">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373618B"/>
    <w:multiLevelType w:val="multilevel"/>
    <w:tmpl w:val="4373618B"/>
    <w:lvl w:ilvl="0">
      <w:start w:val="1"/>
      <w:numFmt w:val="bullet"/>
      <w:lvlText w:val=""/>
      <w:lvlJc w:val="left"/>
      <w:pPr>
        <w:tabs>
          <w:tab w:val="num" w:pos="720"/>
        </w:tabs>
        <w:ind w:left="720" w:hanging="360"/>
      </w:pPr>
      <w:rPr>
        <w:rFonts w:ascii="Wingdings" w:hAnsi="Wingdings" w:hint="default"/>
      </w:rPr>
    </w:lvl>
    <w:lvl w:ilvl="1">
      <w:start w:val="47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C784A93"/>
    <w:multiLevelType w:val="multilevel"/>
    <w:tmpl w:val="6C347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D4C1207"/>
    <w:multiLevelType w:val="multilevel"/>
    <w:tmpl w:val="4D4C1207"/>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6">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6FB2AE2"/>
    <w:multiLevelType w:val="singleLevel"/>
    <w:tmpl w:val="56FB2AE2"/>
    <w:lvl w:ilvl="0">
      <w:start w:val="1"/>
      <w:numFmt w:val="decimal"/>
      <w:suff w:val="nothing"/>
      <w:lvlText w:val="%1、"/>
      <w:lvlJc w:val="left"/>
      <w:pPr>
        <w:ind w:left="992" w:firstLine="0"/>
      </w:pPr>
    </w:lvl>
  </w:abstractNum>
  <w:abstractNum w:abstractNumId="3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31">
    <w:nsid w:val="58B7C534"/>
    <w:multiLevelType w:val="singleLevel"/>
    <w:tmpl w:val="58B7C534"/>
    <w:lvl w:ilvl="0">
      <w:start w:val="1"/>
      <w:numFmt w:val="decimal"/>
      <w:suff w:val="nothing"/>
      <w:lvlText w:val="%1."/>
      <w:lvlJc w:val="left"/>
    </w:lvl>
  </w:abstractNum>
  <w:abstractNum w:abstractNumId="32">
    <w:nsid w:val="58B7C7EA"/>
    <w:multiLevelType w:val="multilevel"/>
    <w:tmpl w:val="58B7C7EA"/>
    <w:lvl w:ilvl="0">
      <w:start w:val="1"/>
      <w:numFmt w:val="decimal"/>
      <w:pStyle w:val="a"/>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3">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4">
    <w:nsid w:val="58B7CE23"/>
    <w:multiLevelType w:val="singleLevel"/>
    <w:tmpl w:val="58B7CE23"/>
    <w:lvl w:ilvl="0">
      <w:start w:val="1"/>
      <w:numFmt w:val="decimal"/>
      <w:suff w:val="nothing"/>
      <w:lvlText w:val="%1."/>
      <w:lvlJc w:val="left"/>
    </w:lvl>
  </w:abstractNum>
  <w:abstractNum w:abstractNumId="35">
    <w:nsid w:val="58B7CF98"/>
    <w:multiLevelType w:val="singleLevel"/>
    <w:tmpl w:val="58B7CF98"/>
    <w:lvl w:ilvl="0">
      <w:start w:val="1"/>
      <w:numFmt w:val="decimal"/>
      <w:suff w:val="nothing"/>
      <w:lvlText w:val="%1."/>
      <w:lvlJc w:val="left"/>
    </w:lvl>
  </w:abstractNum>
  <w:abstractNum w:abstractNumId="36">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7">
    <w:nsid w:val="58B7CFED"/>
    <w:multiLevelType w:val="singleLevel"/>
    <w:tmpl w:val="58B7CFED"/>
    <w:lvl w:ilvl="0">
      <w:start w:val="1"/>
      <w:numFmt w:val="decimal"/>
      <w:suff w:val="nothing"/>
      <w:lvlText w:val="%1."/>
      <w:lvlJc w:val="left"/>
    </w:lvl>
  </w:abstractNum>
  <w:abstractNum w:abstractNumId="38">
    <w:nsid w:val="58B7D12E"/>
    <w:multiLevelType w:val="singleLevel"/>
    <w:tmpl w:val="58B7D12E"/>
    <w:lvl w:ilvl="0">
      <w:start w:val="7"/>
      <w:numFmt w:val="decimal"/>
      <w:suff w:val="nothing"/>
      <w:lvlText w:val="%1."/>
      <w:lvlJc w:val="left"/>
    </w:lvl>
  </w:abstractNum>
  <w:abstractNum w:abstractNumId="39">
    <w:nsid w:val="58B7D6C2"/>
    <w:multiLevelType w:val="singleLevel"/>
    <w:tmpl w:val="58B7D6C2"/>
    <w:lvl w:ilvl="0">
      <w:start w:val="1"/>
      <w:numFmt w:val="decimal"/>
      <w:suff w:val="nothing"/>
      <w:lvlText w:val="%1."/>
      <w:lvlJc w:val="left"/>
    </w:lvl>
  </w:abstractNum>
  <w:abstractNum w:abstractNumId="4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1">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7">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8">
    <w:nsid w:val="6F3229C5"/>
    <w:multiLevelType w:val="multilevel"/>
    <w:tmpl w:val="3F5C22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7182502D"/>
    <w:multiLevelType w:val="hybridMultilevel"/>
    <w:tmpl w:val="C23029C2"/>
    <w:lvl w:ilvl="0" w:tplc="4C40C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53">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7">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43"/>
  </w:num>
  <w:num w:numId="2">
    <w:abstractNumId w:val="42"/>
  </w:num>
  <w:num w:numId="3">
    <w:abstractNumId w:val="53"/>
  </w:num>
  <w:num w:numId="4">
    <w:abstractNumId w:val="57"/>
  </w:num>
  <w:num w:numId="5">
    <w:abstractNumId w:val="26"/>
  </w:num>
  <w:num w:numId="6">
    <w:abstractNumId w:val="27"/>
  </w:num>
  <w:num w:numId="7">
    <w:abstractNumId w:val="32"/>
  </w:num>
  <w:num w:numId="8">
    <w:abstractNumId w:val="33"/>
  </w:num>
  <w:num w:numId="9">
    <w:abstractNumId w:val="31"/>
  </w:num>
  <w:num w:numId="10">
    <w:abstractNumId w:val="39"/>
  </w:num>
  <w:num w:numId="11">
    <w:abstractNumId w:val="40"/>
  </w:num>
  <w:num w:numId="12">
    <w:abstractNumId w:val="34"/>
  </w:num>
  <w:num w:numId="13">
    <w:abstractNumId w:val="35"/>
  </w:num>
  <w:num w:numId="14">
    <w:abstractNumId w:val="36"/>
  </w:num>
  <w:num w:numId="15">
    <w:abstractNumId w:val="37"/>
  </w:num>
  <w:num w:numId="16">
    <w:abstractNumId w:val="38"/>
  </w:num>
  <w:num w:numId="17">
    <w:abstractNumId w:val="16"/>
  </w:num>
  <w:num w:numId="18">
    <w:abstractNumId w:val="59"/>
  </w:num>
  <w:num w:numId="19">
    <w:abstractNumId w:val="58"/>
  </w:num>
  <w:num w:numId="20">
    <w:abstractNumId w:val="8"/>
  </w:num>
  <w:num w:numId="21">
    <w:abstractNumId w:val="22"/>
  </w:num>
  <w:num w:numId="22">
    <w:abstractNumId w:val="44"/>
  </w:num>
  <w:num w:numId="23">
    <w:abstractNumId w:val="28"/>
  </w:num>
  <w:num w:numId="24">
    <w:abstractNumId w:val="24"/>
  </w:num>
  <w:num w:numId="25">
    <w:abstractNumId w:val="1"/>
  </w:num>
  <w:num w:numId="26">
    <w:abstractNumId w:val="21"/>
  </w:num>
  <w:num w:numId="27">
    <w:abstractNumId w:val="12"/>
  </w:num>
  <w:num w:numId="28">
    <w:abstractNumId w:val="5"/>
  </w:num>
  <w:num w:numId="29">
    <w:abstractNumId w:val="45"/>
  </w:num>
  <w:num w:numId="30">
    <w:abstractNumId w:val="0"/>
  </w:num>
  <w:num w:numId="31">
    <w:abstractNumId w:val="49"/>
  </w:num>
  <w:num w:numId="32">
    <w:abstractNumId w:val="14"/>
  </w:num>
  <w:num w:numId="33">
    <w:abstractNumId w:val="19"/>
  </w:num>
  <w:num w:numId="34">
    <w:abstractNumId w:val="55"/>
  </w:num>
  <w:num w:numId="35">
    <w:abstractNumId w:val="6"/>
  </w:num>
  <w:num w:numId="36">
    <w:abstractNumId w:val="52"/>
  </w:num>
  <w:num w:numId="37">
    <w:abstractNumId w:val="47"/>
  </w:num>
  <w:num w:numId="38">
    <w:abstractNumId w:val="51"/>
  </w:num>
  <w:num w:numId="39">
    <w:abstractNumId w:val="56"/>
  </w:num>
  <w:num w:numId="40">
    <w:abstractNumId w:val="41"/>
  </w:num>
  <w:num w:numId="41">
    <w:abstractNumId w:val="2"/>
  </w:num>
  <w:num w:numId="42">
    <w:abstractNumId w:val="4"/>
  </w:num>
  <w:num w:numId="43">
    <w:abstractNumId w:val="46"/>
  </w:num>
  <w:num w:numId="44">
    <w:abstractNumId w:val="29"/>
    <w:lvlOverride w:ilvl="0">
      <w:startOverride w:val="1"/>
    </w:lvlOverride>
  </w:num>
  <w:num w:numId="45">
    <w:abstractNumId w:val="17"/>
  </w:num>
  <w:num w:numId="46">
    <w:abstractNumId w:val="10"/>
  </w:num>
  <w:num w:numId="47">
    <w:abstractNumId w:val="30"/>
  </w:num>
  <w:num w:numId="48">
    <w:abstractNumId w:val="13"/>
  </w:num>
  <w:num w:numId="49">
    <w:abstractNumId w:val="54"/>
  </w:num>
  <w:num w:numId="50">
    <w:abstractNumId w:val="7"/>
  </w:num>
  <w:num w:numId="51">
    <w:abstractNumId w:val="20"/>
  </w:num>
  <w:num w:numId="52">
    <w:abstractNumId w:val="9"/>
  </w:num>
  <w:num w:numId="53">
    <w:abstractNumId w:val="50"/>
  </w:num>
  <w:num w:numId="54">
    <w:abstractNumId w:val="3"/>
  </w:num>
  <w:num w:numId="55">
    <w:abstractNumId w:val="25"/>
  </w:num>
  <w:num w:numId="56">
    <w:abstractNumId w:val="18"/>
  </w:num>
  <w:num w:numId="57">
    <w:abstractNumId w:val="23"/>
  </w:num>
  <w:num w:numId="58">
    <w:abstractNumId w:val="48"/>
    <w:lvlOverride w:ilvl="1">
      <w:lvl w:ilvl="1">
        <w:numFmt w:val="bullet"/>
        <w:lvlText w:val=""/>
        <w:lvlJc w:val="left"/>
        <w:pPr>
          <w:tabs>
            <w:tab w:val="num" w:pos="1440"/>
          </w:tabs>
          <w:ind w:left="1440" w:hanging="360"/>
        </w:pPr>
        <w:rPr>
          <w:rFonts w:ascii="Symbol" w:hAnsi="Symbol" w:hint="default"/>
          <w:sz w:val="20"/>
        </w:rPr>
      </w:lvl>
    </w:lvlOverride>
  </w:num>
  <w:num w:numId="59">
    <w:abstractNumId w:val="15"/>
  </w:num>
  <w:num w:numId="60">
    <w:abstractNumId w:val="1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5"/>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164D8"/>
    <w:rsid w:val="00020C3A"/>
    <w:rsid w:val="000267EB"/>
    <w:rsid w:val="00033940"/>
    <w:rsid w:val="000372BC"/>
    <w:rsid w:val="000410D3"/>
    <w:rsid w:val="00045BF0"/>
    <w:rsid w:val="000477E5"/>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755"/>
    <w:rsid w:val="000B0BBE"/>
    <w:rsid w:val="000B2AD0"/>
    <w:rsid w:val="000B7D17"/>
    <w:rsid w:val="000C35E8"/>
    <w:rsid w:val="000C3CB6"/>
    <w:rsid w:val="000C3F4B"/>
    <w:rsid w:val="000C75E1"/>
    <w:rsid w:val="000D1611"/>
    <w:rsid w:val="000F0EAF"/>
    <w:rsid w:val="000F2CF4"/>
    <w:rsid w:val="000F2F3D"/>
    <w:rsid w:val="000F382C"/>
    <w:rsid w:val="000F496D"/>
    <w:rsid w:val="000F6F84"/>
    <w:rsid w:val="00100ED5"/>
    <w:rsid w:val="00101C95"/>
    <w:rsid w:val="00104AAC"/>
    <w:rsid w:val="00110FF4"/>
    <w:rsid w:val="00112B6E"/>
    <w:rsid w:val="001137AC"/>
    <w:rsid w:val="0012114C"/>
    <w:rsid w:val="00123648"/>
    <w:rsid w:val="00124187"/>
    <w:rsid w:val="0012613E"/>
    <w:rsid w:val="00126AA1"/>
    <w:rsid w:val="00126F5E"/>
    <w:rsid w:val="00131512"/>
    <w:rsid w:val="00136F24"/>
    <w:rsid w:val="001405A1"/>
    <w:rsid w:val="00151123"/>
    <w:rsid w:val="0016140C"/>
    <w:rsid w:val="00161B33"/>
    <w:rsid w:val="00165324"/>
    <w:rsid w:val="00165D3D"/>
    <w:rsid w:val="001716A3"/>
    <w:rsid w:val="00172883"/>
    <w:rsid w:val="00173993"/>
    <w:rsid w:val="00177479"/>
    <w:rsid w:val="001813C0"/>
    <w:rsid w:val="00190557"/>
    <w:rsid w:val="0019289D"/>
    <w:rsid w:val="00195EFF"/>
    <w:rsid w:val="001A0896"/>
    <w:rsid w:val="001B0FA1"/>
    <w:rsid w:val="001B5951"/>
    <w:rsid w:val="001C091B"/>
    <w:rsid w:val="001C150E"/>
    <w:rsid w:val="001D29AF"/>
    <w:rsid w:val="001D2AFE"/>
    <w:rsid w:val="001D2CDF"/>
    <w:rsid w:val="001D6FC0"/>
    <w:rsid w:val="001E5BE6"/>
    <w:rsid w:val="001F1B98"/>
    <w:rsid w:val="001F2862"/>
    <w:rsid w:val="00202D47"/>
    <w:rsid w:val="00203D30"/>
    <w:rsid w:val="002040EF"/>
    <w:rsid w:val="00212198"/>
    <w:rsid w:val="00215EE3"/>
    <w:rsid w:val="00220CEB"/>
    <w:rsid w:val="002232E7"/>
    <w:rsid w:val="002247F4"/>
    <w:rsid w:val="002277F7"/>
    <w:rsid w:val="002319EF"/>
    <w:rsid w:val="002320B6"/>
    <w:rsid w:val="002404B1"/>
    <w:rsid w:val="00240D10"/>
    <w:rsid w:val="0024151D"/>
    <w:rsid w:val="002423DD"/>
    <w:rsid w:val="00247EDB"/>
    <w:rsid w:val="0025431D"/>
    <w:rsid w:val="00263893"/>
    <w:rsid w:val="00273F80"/>
    <w:rsid w:val="0027643F"/>
    <w:rsid w:val="002768A5"/>
    <w:rsid w:val="00280B34"/>
    <w:rsid w:val="00280D1D"/>
    <w:rsid w:val="00281499"/>
    <w:rsid w:val="0028352D"/>
    <w:rsid w:val="00286B96"/>
    <w:rsid w:val="002874E5"/>
    <w:rsid w:val="00292B42"/>
    <w:rsid w:val="00293192"/>
    <w:rsid w:val="00293A34"/>
    <w:rsid w:val="00294F49"/>
    <w:rsid w:val="002A26A7"/>
    <w:rsid w:val="002C31ED"/>
    <w:rsid w:val="002C41B3"/>
    <w:rsid w:val="002C73E1"/>
    <w:rsid w:val="002F0A50"/>
    <w:rsid w:val="002F1EE2"/>
    <w:rsid w:val="002F2CD6"/>
    <w:rsid w:val="002F3E42"/>
    <w:rsid w:val="00302D71"/>
    <w:rsid w:val="00303CCD"/>
    <w:rsid w:val="0030555F"/>
    <w:rsid w:val="00306CF8"/>
    <w:rsid w:val="00316C41"/>
    <w:rsid w:val="003202EB"/>
    <w:rsid w:val="00320BBE"/>
    <w:rsid w:val="00321CED"/>
    <w:rsid w:val="00323BA0"/>
    <w:rsid w:val="003264ED"/>
    <w:rsid w:val="00330929"/>
    <w:rsid w:val="00331D5D"/>
    <w:rsid w:val="003326A4"/>
    <w:rsid w:val="00334251"/>
    <w:rsid w:val="003347D0"/>
    <w:rsid w:val="00334BAE"/>
    <w:rsid w:val="00336E1E"/>
    <w:rsid w:val="00337F25"/>
    <w:rsid w:val="003446F8"/>
    <w:rsid w:val="00346C9E"/>
    <w:rsid w:val="003547E1"/>
    <w:rsid w:val="00364A4E"/>
    <w:rsid w:val="00366211"/>
    <w:rsid w:val="00376D02"/>
    <w:rsid w:val="00383917"/>
    <w:rsid w:val="00384E86"/>
    <w:rsid w:val="0038765D"/>
    <w:rsid w:val="00390B47"/>
    <w:rsid w:val="00392657"/>
    <w:rsid w:val="0039327F"/>
    <w:rsid w:val="00396588"/>
    <w:rsid w:val="00397EBF"/>
    <w:rsid w:val="003A0852"/>
    <w:rsid w:val="003A09F6"/>
    <w:rsid w:val="003A362B"/>
    <w:rsid w:val="003C3441"/>
    <w:rsid w:val="003C62D9"/>
    <w:rsid w:val="003D77A4"/>
    <w:rsid w:val="003E28BB"/>
    <w:rsid w:val="003F20B8"/>
    <w:rsid w:val="003F2FC0"/>
    <w:rsid w:val="00403D7A"/>
    <w:rsid w:val="00404452"/>
    <w:rsid w:val="00407045"/>
    <w:rsid w:val="004152D4"/>
    <w:rsid w:val="0042297C"/>
    <w:rsid w:val="00425E0F"/>
    <w:rsid w:val="004413B2"/>
    <w:rsid w:val="00444BAC"/>
    <w:rsid w:val="00450927"/>
    <w:rsid w:val="00450A93"/>
    <w:rsid w:val="004520A2"/>
    <w:rsid w:val="00452332"/>
    <w:rsid w:val="004532BF"/>
    <w:rsid w:val="00456853"/>
    <w:rsid w:val="00461094"/>
    <w:rsid w:val="00467145"/>
    <w:rsid w:val="00474770"/>
    <w:rsid w:val="004751AB"/>
    <w:rsid w:val="00475E96"/>
    <w:rsid w:val="004772FE"/>
    <w:rsid w:val="00482FFE"/>
    <w:rsid w:val="00483FA0"/>
    <w:rsid w:val="00485020"/>
    <w:rsid w:val="004917F8"/>
    <w:rsid w:val="004934F7"/>
    <w:rsid w:val="0049373A"/>
    <w:rsid w:val="004A167E"/>
    <w:rsid w:val="004A351B"/>
    <w:rsid w:val="004A5932"/>
    <w:rsid w:val="004A705D"/>
    <w:rsid w:val="004C1C9E"/>
    <w:rsid w:val="004C34D9"/>
    <w:rsid w:val="004D05C6"/>
    <w:rsid w:val="004D29DF"/>
    <w:rsid w:val="004D3684"/>
    <w:rsid w:val="004D414C"/>
    <w:rsid w:val="004D441D"/>
    <w:rsid w:val="004E0475"/>
    <w:rsid w:val="004E2A97"/>
    <w:rsid w:val="004E5B33"/>
    <w:rsid w:val="004E5CF8"/>
    <w:rsid w:val="004E74A8"/>
    <w:rsid w:val="004F2E65"/>
    <w:rsid w:val="00505B90"/>
    <w:rsid w:val="005061EB"/>
    <w:rsid w:val="0051411B"/>
    <w:rsid w:val="0051672C"/>
    <w:rsid w:val="00522716"/>
    <w:rsid w:val="00523542"/>
    <w:rsid w:val="00524778"/>
    <w:rsid w:val="005254DD"/>
    <w:rsid w:val="0053145F"/>
    <w:rsid w:val="00536F2B"/>
    <w:rsid w:val="005525A3"/>
    <w:rsid w:val="005565B0"/>
    <w:rsid w:val="0055737C"/>
    <w:rsid w:val="00566DDD"/>
    <w:rsid w:val="00567049"/>
    <w:rsid w:val="00567F9C"/>
    <w:rsid w:val="00572637"/>
    <w:rsid w:val="00573B29"/>
    <w:rsid w:val="005742D6"/>
    <w:rsid w:val="0058284D"/>
    <w:rsid w:val="00583A29"/>
    <w:rsid w:val="00592581"/>
    <w:rsid w:val="005A13A7"/>
    <w:rsid w:val="005B35BB"/>
    <w:rsid w:val="005B4DD2"/>
    <w:rsid w:val="005C3D8C"/>
    <w:rsid w:val="005C4F01"/>
    <w:rsid w:val="005C5514"/>
    <w:rsid w:val="005C794D"/>
    <w:rsid w:val="005D00C4"/>
    <w:rsid w:val="005D288C"/>
    <w:rsid w:val="005E11C6"/>
    <w:rsid w:val="005E75A6"/>
    <w:rsid w:val="005E7B5F"/>
    <w:rsid w:val="005F1129"/>
    <w:rsid w:val="005F17B2"/>
    <w:rsid w:val="005F724D"/>
    <w:rsid w:val="0060024D"/>
    <w:rsid w:val="00600BFC"/>
    <w:rsid w:val="00605E14"/>
    <w:rsid w:val="0060774E"/>
    <w:rsid w:val="00614A13"/>
    <w:rsid w:val="006176B1"/>
    <w:rsid w:val="00617754"/>
    <w:rsid w:val="00617915"/>
    <w:rsid w:val="00621D86"/>
    <w:rsid w:val="006351CE"/>
    <w:rsid w:val="00640331"/>
    <w:rsid w:val="00643D57"/>
    <w:rsid w:val="006466AC"/>
    <w:rsid w:val="006560BC"/>
    <w:rsid w:val="006573EF"/>
    <w:rsid w:val="006600C3"/>
    <w:rsid w:val="006659CF"/>
    <w:rsid w:val="00665AF2"/>
    <w:rsid w:val="006700D6"/>
    <w:rsid w:val="00673A68"/>
    <w:rsid w:val="006750BB"/>
    <w:rsid w:val="006B0A93"/>
    <w:rsid w:val="006B3751"/>
    <w:rsid w:val="006B4123"/>
    <w:rsid w:val="006C035A"/>
    <w:rsid w:val="006C264C"/>
    <w:rsid w:val="006C304D"/>
    <w:rsid w:val="006C44B8"/>
    <w:rsid w:val="006D3A2A"/>
    <w:rsid w:val="006D62CE"/>
    <w:rsid w:val="006E2795"/>
    <w:rsid w:val="006E31FA"/>
    <w:rsid w:val="006E4941"/>
    <w:rsid w:val="006E54C7"/>
    <w:rsid w:val="006F0D2B"/>
    <w:rsid w:val="006F147D"/>
    <w:rsid w:val="006F4927"/>
    <w:rsid w:val="00707D91"/>
    <w:rsid w:val="00711809"/>
    <w:rsid w:val="00715641"/>
    <w:rsid w:val="007166AA"/>
    <w:rsid w:val="007173E2"/>
    <w:rsid w:val="00717F4C"/>
    <w:rsid w:val="00721789"/>
    <w:rsid w:val="007235DF"/>
    <w:rsid w:val="00724AA3"/>
    <w:rsid w:val="0073045C"/>
    <w:rsid w:val="00731A2E"/>
    <w:rsid w:val="00732D89"/>
    <w:rsid w:val="007333DC"/>
    <w:rsid w:val="00742B89"/>
    <w:rsid w:val="00742DEF"/>
    <w:rsid w:val="00743852"/>
    <w:rsid w:val="00743AAE"/>
    <w:rsid w:val="00744C60"/>
    <w:rsid w:val="00744EE8"/>
    <w:rsid w:val="00752435"/>
    <w:rsid w:val="007534B1"/>
    <w:rsid w:val="007614D0"/>
    <w:rsid w:val="007633A6"/>
    <w:rsid w:val="00765479"/>
    <w:rsid w:val="00772679"/>
    <w:rsid w:val="00776A86"/>
    <w:rsid w:val="00785B13"/>
    <w:rsid w:val="007874BA"/>
    <w:rsid w:val="007931DF"/>
    <w:rsid w:val="007B0123"/>
    <w:rsid w:val="007B7036"/>
    <w:rsid w:val="007C0AB6"/>
    <w:rsid w:val="007C4CB1"/>
    <w:rsid w:val="007D3B1E"/>
    <w:rsid w:val="007D4184"/>
    <w:rsid w:val="007E132D"/>
    <w:rsid w:val="007E1963"/>
    <w:rsid w:val="007E295F"/>
    <w:rsid w:val="007E57B9"/>
    <w:rsid w:val="007E5AA7"/>
    <w:rsid w:val="007E6FCC"/>
    <w:rsid w:val="007F4460"/>
    <w:rsid w:val="007F4EC5"/>
    <w:rsid w:val="007F64E2"/>
    <w:rsid w:val="0080191D"/>
    <w:rsid w:val="00813B60"/>
    <w:rsid w:val="008157B2"/>
    <w:rsid w:val="008160B7"/>
    <w:rsid w:val="00825C36"/>
    <w:rsid w:val="0082693F"/>
    <w:rsid w:val="00832847"/>
    <w:rsid w:val="008355EB"/>
    <w:rsid w:val="008451E6"/>
    <w:rsid w:val="00845EA4"/>
    <w:rsid w:val="00847121"/>
    <w:rsid w:val="00847823"/>
    <w:rsid w:val="008526EE"/>
    <w:rsid w:val="00855046"/>
    <w:rsid w:val="00855613"/>
    <w:rsid w:val="00857BB4"/>
    <w:rsid w:val="00860748"/>
    <w:rsid w:val="0087183A"/>
    <w:rsid w:val="0087213A"/>
    <w:rsid w:val="008755B5"/>
    <w:rsid w:val="00882AF3"/>
    <w:rsid w:val="00886174"/>
    <w:rsid w:val="00891BA6"/>
    <w:rsid w:val="0089688B"/>
    <w:rsid w:val="008B1D7D"/>
    <w:rsid w:val="008B5212"/>
    <w:rsid w:val="008C0A82"/>
    <w:rsid w:val="008C12CD"/>
    <w:rsid w:val="008C52A2"/>
    <w:rsid w:val="008D524B"/>
    <w:rsid w:val="008D7111"/>
    <w:rsid w:val="008D7E61"/>
    <w:rsid w:val="008E2A82"/>
    <w:rsid w:val="008F67FE"/>
    <w:rsid w:val="008F6F8C"/>
    <w:rsid w:val="00900615"/>
    <w:rsid w:val="009049E6"/>
    <w:rsid w:val="00913532"/>
    <w:rsid w:val="00913719"/>
    <w:rsid w:val="0091537F"/>
    <w:rsid w:val="00915792"/>
    <w:rsid w:val="009179DD"/>
    <w:rsid w:val="00920DA3"/>
    <w:rsid w:val="009249E9"/>
    <w:rsid w:val="00925290"/>
    <w:rsid w:val="00930FA0"/>
    <w:rsid w:val="00932D09"/>
    <w:rsid w:val="0093353C"/>
    <w:rsid w:val="009352C9"/>
    <w:rsid w:val="009374B0"/>
    <w:rsid w:val="00940528"/>
    <w:rsid w:val="0094557F"/>
    <w:rsid w:val="00951B7F"/>
    <w:rsid w:val="00957B97"/>
    <w:rsid w:val="009663C1"/>
    <w:rsid w:val="00977FEA"/>
    <w:rsid w:val="00986565"/>
    <w:rsid w:val="009A5EF6"/>
    <w:rsid w:val="009A66AE"/>
    <w:rsid w:val="009B70E2"/>
    <w:rsid w:val="009C3030"/>
    <w:rsid w:val="009C4957"/>
    <w:rsid w:val="009C757D"/>
    <w:rsid w:val="009D1122"/>
    <w:rsid w:val="009D3E5E"/>
    <w:rsid w:val="009E169B"/>
    <w:rsid w:val="009F2FC3"/>
    <w:rsid w:val="009F3565"/>
    <w:rsid w:val="009F4073"/>
    <w:rsid w:val="009F4870"/>
    <w:rsid w:val="009F68D4"/>
    <w:rsid w:val="00A04F73"/>
    <w:rsid w:val="00A123B9"/>
    <w:rsid w:val="00A127CE"/>
    <w:rsid w:val="00A22FCF"/>
    <w:rsid w:val="00A27159"/>
    <w:rsid w:val="00A31EAC"/>
    <w:rsid w:val="00A31EFF"/>
    <w:rsid w:val="00A32038"/>
    <w:rsid w:val="00A3432C"/>
    <w:rsid w:val="00A35698"/>
    <w:rsid w:val="00A365F6"/>
    <w:rsid w:val="00A40F89"/>
    <w:rsid w:val="00A43F0B"/>
    <w:rsid w:val="00A45A6A"/>
    <w:rsid w:val="00A53B11"/>
    <w:rsid w:val="00A642AC"/>
    <w:rsid w:val="00A6721E"/>
    <w:rsid w:val="00A70667"/>
    <w:rsid w:val="00A724D2"/>
    <w:rsid w:val="00A77CAE"/>
    <w:rsid w:val="00A90E6B"/>
    <w:rsid w:val="00A93A7E"/>
    <w:rsid w:val="00A9676C"/>
    <w:rsid w:val="00A96AD1"/>
    <w:rsid w:val="00A96E2C"/>
    <w:rsid w:val="00AA0DEF"/>
    <w:rsid w:val="00AA2ADF"/>
    <w:rsid w:val="00AA7A98"/>
    <w:rsid w:val="00AB0C53"/>
    <w:rsid w:val="00AB0F38"/>
    <w:rsid w:val="00AC1DA9"/>
    <w:rsid w:val="00AC26E4"/>
    <w:rsid w:val="00AC33C5"/>
    <w:rsid w:val="00AC444C"/>
    <w:rsid w:val="00AC470F"/>
    <w:rsid w:val="00AC554C"/>
    <w:rsid w:val="00AC65AA"/>
    <w:rsid w:val="00AC664B"/>
    <w:rsid w:val="00AD172C"/>
    <w:rsid w:val="00AD3A6C"/>
    <w:rsid w:val="00AD4900"/>
    <w:rsid w:val="00AD5768"/>
    <w:rsid w:val="00AE4B33"/>
    <w:rsid w:val="00AE5CB3"/>
    <w:rsid w:val="00AF1C3A"/>
    <w:rsid w:val="00AF210C"/>
    <w:rsid w:val="00AF6581"/>
    <w:rsid w:val="00B032B3"/>
    <w:rsid w:val="00B0479D"/>
    <w:rsid w:val="00B05D45"/>
    <w:rsid w:val="00B1780E"/>
    <w:rsid w:val="00B27435"/>
    <w:rsid w:val="00B3005A"/>
    <w:rsid w:val="00B30353"/>
    <w:rsid w:val="00B32670"/>
    <w:rsid w:val="00B3795F"/>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2B65"/>
    <w:rsid w:val="00BD309C"/>
    <w:rsid w:val="00BE1161"/>
    <w:rsid w:val="00BE554B"/>
    <w:rsid w:val="00BF001F"/>
    <w:rsid w:val="00BF6051"/>
    <w:rsid w:val="00C00D74"/>
    <w:rsid w:val="00C03546"/>
    <w:rsid w:val="00C05051"/>
    <w:rsid w:val="00C16B1F"/>
    <w:rsid w:val="00C16C62"/>
    <w:rsid w:val="00C23E59"/>
    <w:rsid w:val="00C251DA"/>
    <w:rsid w:val="00C33B9B"/>
    <w:rsid w:val="00C35335"/>
    <w:rsid w:val="00C40C0B"/>
    <w:rsid w:val="00C4164F"/>
    <w:rsid w:val="00C5074D"/>
    <w:rsid w:val="00C632ED"/>
    <w:rsid w:val="00C641A7"/>
    <w:rsid w:val="00C6618E"/>
    <w:rsid w:val="00C74CD3"/>
    <w:rsid w:val="00C845A3"/>
    <w:rsid w:val="00C979BA"/>
    <w:rsid w:val="00CA0308"/>
    <w:rsid w:val="00CA3E6E"/>
    <w:rsid w:val="00CB11A1"/>
    <w:rsid w:val="00CB139E"/>
    <w:rsid w:val="00CB67C6"/>
    <w:rsid w:val="00CB7C5F"/>
    <w:rsid w:val="00CC1A83"/>
    <w:rsid w:val="00CC4B40"/>
    <w:rsid w:val="00CC56EA"/>
    <w:rsid w:val="00CC62A5"/>
    <w:rsid w:val="00CC638C"/>
    <w:rsid w:val="00CC6BBA"/>
    <w:rsid w:val="00CC7DD3"/>
    <w:rsid w:val="00CD189B"/>
    <w:rsid w:val="00CD3255"/>
    <w:rsid w:val="00D03931"/>
    <w:rsid w:val="00D06B7F"/>
    <w:rsid w:val="00D1046B"/>
    <w:rsid w:val="00D110BD"/>
    <w:rsid w:val="00D11C61"/>
    <w:rsid w:val="00D145B3"/>
    <w:rsid w:val="00D17C40"/>
    <w:rsid w:val="00D2223B"/>
    <w:rsid w:val="00D32151"/>
    <w:rsid w:val="00D338BA"/>
    <w:rsid w:val="00D4078A"/>
    <w:rsid w:val="00D46DB3"/>
    <w:rsid w:val="00D46E71"/>
    <w:rsid w:val="00D50B16"/>
    <w:rsid w:val="00D52729"/>
    <w:rsid w:val="00D553B0"/>
    <w:rsid w:val="00D62AFF"/>
    <w:rsid w:val="00D64544"/>
    <w:rsid w:val="00D677FF"/>
    <w:rsid w:val="00D709CC"/>
    <w:rsid w:val="00D7707C"/>
    <w:rsid w:val="00D7753F"/>
    <w:rsid w:val="00D8644A"/>
    <w:rsid w:val="00DA03C9"/>
    <w:rsid w:val="00DA0DCA"/>
    <w:rsid w:val="00DA290E"/>
    <w:rsid w:val="00DA4CB7"/>
    <w:rsid w:val="00DB1558"/>
    <w:rsid w:val="00DB2BCB"/>
    <w:rsid w:val="00DB558B"/>
    <w:rsid w:val="00DC2B2A"/>
    <w:rsid w:val="00DC677D"/>
    <w:rsid w:val="00DD5FF2"/>
    <w:rsid w:val="00DD6278"/>
    <w:rsid w:val="00DE2F3F"/>
    <w:rsid w:val="00DF132E"/>
    <w:rsid w:val="00E039EE"/>
    <w:rsid w:val="00E11822"/>
    <w:rsid w:val="00E12076"/>
    <w:rsid w:val="00E13CCE"/>
    <w:rsid w:val="00E14BAC"/>
    <w:rsid w:val="00E14F14"/>
    <w:rsid w:val="00E156C4"/>
    <w:rsid w:val="00E24F4A"/>
    <w:rsid w:val="00E254A5"/>
    <w:rsid w:val="00E279D7"/>
    <w:rsid w:val="00E42C7A"/>
    <w:rsid w:val="00E43A57"/>
    <w:rsid w:val="00E461CC"/>
    <w:rsid w:val="00E474F8"/>
    <w:rsid w:val="00E5000D"/>
    <w:rsid w:val="00E51158"/>
    <w:rsid w:val="00E5685B"/>
    <w:rsid w:val="00E73F00"/>
    <w:rsid w:val="00E842A6"/>
    <w:rsid w:val="00E85361"/>
    <w:rsid w:val="00E85B62"/>
    <w:rsid w:val="00E979FC"/>
    <w:rsid w:val="00E97D44"/>
    <w:rsid w:val="00EA3165"/>
    <w:rsid w:val="00EA35BF"/>
    <w:rsid w:val="00EA5B38"/>
    <w:rsid w:val="00EA7ECD"/>
    <w:rsid w:val="00EC0F21"/>
    <w:rsid w:val="00EC4B7E"/>
    <w:rsid w:val="00ED17F3"/>
    <w:rsid w:val="00ED1E67"/>
    <w:rsid w:val="00EF1C76"/>
    <w:rsid w:val="00EF670B"/>
    <w:rsid w:val="00EF7B77"/>
    <w:rsid w:val="00F03D0C"/>
    <w:rsid w:val="00F06729"/>
    <w:rsid w:val="00F07EAA"/>
    <w:rsid w:val="00F16558"/>
    <w:rsid w:val="00F20EBA"/>
    <w:rsid w:val="00F3443A"/>
    <w:rsid w:val="00F34DE6"/>
    <w:rsid w:val="00F35A1A"/>
    <w:rsid w:val="00F37470"/>
    <w:rsid w:val="00F474BA"/>
    <w:rsid w:val="00F50045"/>
    <w:rsid w:val="00F51D5B"/>
    <w:rsid w:val="00F67088"/>
    <w:rsid w:val="00F72905"/>
    <w:rsid w:val="00F72A7A"/>
    <w:rsid w:val="00F76766"/>
    <w:rsid w:val="00F76D0C"/>
    <w:rsid w:val="00F770BE"/>
    <w:rsid w:val="00F82C18"/>
    <w:rsid w:val="00F8367C"/>
    <w:rsid w:val="00F84FFA"/>
    <w:rsid w:val="00F851E2"/>
    <w:rsid w:val="00F87E30"/>
    <w:rsid w:val="00F9050D"/>
    <w:rsid w:val="00F91C81"/>
    <w:rsid w:val="00F91C99"/>
    <w:rsid w:val="00F96115"/>
    <w:rsid w:val="00FA64CB"/>
    <w:rsid w:val="00FA659E"/>
    <w:rsid w:val="00FA717D"/>
    <w:rsid w:val="00FB0441"/>
    <w:rsid w:val="00FB11B7"/>
    <w:rsid w:val="00FB4337"/>
    <w:rsid w:val="00FC514A"/>
    <w:rsid w:val="00FC75BF"/>
    <w:rsid w:val="00FD0B72"/>
    <w:rsid w:val="00FD6688"/>
    <w:rsid w:val="00FE0136"/>
    <w:rsid w:val="00FE3A9C"/>
    <w:rsid w:val="00FE7A76"/>
    <w:rsid w:val="00FE7EB2"/>
    <w:rsid w:val="00FF2992"/>
    <w:rsid w:val="00FF43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4B37DD8"/>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293A34"/>
    <w:pPr>
      <w:widowControl w:val="0"/>
      <w:jc w:val="both"/>
    </w:pPr>
  </w:style>
  <w:style w:type="paragraph" w:styleId="1">
    <w:name w:val="heading 1"/>
    <w:basedOn w:val="a0"/>
    <w:next w:val="a0"/>
    <w:link w:val="10"/>
    <w:uiPriority w:val="9"/>
    <w:qFormat/>
    <w:rsid w:val="00A123B9"/>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A123B9"/>
    <w:rPr>
      <w:sz w:val="18"/>
      <w:szCs w:val="18"/>
    </w:rPr>
  </w:style>
  <w:style w:type="paragraph" w:styleId="a6">
    <w:name w:val="footer"/>
    <w:basedOn w:val="a0"/>
    <w:link w:val="a7"/>
    <w:uiPriority w:val="99"/>
    <w:unhideWhenUsed/>
    <w:rsid w:val="00A123B9"/>
    <w:pPr>
      <w:tabs>
        <w:tab w:val="center" w:pos="4153"/>
        <w:tab w:val="right" w:pos="8306"/>
      </w:tabs>
      <w:snapToGrid w:val="0"/>
      <w:jc w:val="left"/>
    </w:pPr>
    <w:rPr>
      <w:sz w:val="18"/>
      <w:szCs w:val="18"/>
    </w:rPr>
  </w:style>
  <w:style w:type="character" w:customStyle="1" w:styleId="a7">
    <w:name w:val="页脚字符"/>
    <w:basedOn w:val="a1"/>
    <w:link w:val="a6"/>
    <w:uiPriority w:val="99"/>
    <w:rsid w:val="00A123B9"/>
    <w:rPr>
      <w:sz w:val="18"/>
      <w:szCs w:val="18"/>
    </w:rPr>
  </w:style>
  <w:style w:type="character" w:customStyle="1" w:styleId="10">
    <w:name w:val="标题 1字符"/>
    <w:basedOn w:val="a1"/>
    <w:link w:val="1"/>
    <w:uiPriority w:val="9"/>
    <w:rsid w:val="00A123B9"/>
    <w:rPr>
      <w:b/>
      <w:bCs/>
      <w:kern w:val="44"/>
      <w:sz w:val="44"/>
      <w:szCs w:val="44"/>
    </w:rPr>
  </w:style>
  <w:style w:type="character" w:customStyle="1" w:styleId="20">
    <w:name w:val="标题 2字符"/>
    <w:basedOn w:val="a1"/>
    <w:link w:val="2"/>
    <w:uiPriority w:val="9"/>
    <w:rsid w:val="00D7707C"/>
    <w:rPr>
      <w:rFonts w:asciiTheme="majorHAnsi" w:eastAsiaTheme="majorEastAsia" w:hAnsiTheme="majorHAnsi" w:cstheme="majorBidi"/>
      <w:b/>
      <w:bCs/>
      <w:sz w:val="32"/>
      <w:szCs w:val="32"/>
    </w:rPr>
  </w:style>
  <w:style w:type="character" w:customStyle="1" w:styleId="30">
    <w:name w:val="标题 3字符"/>
    <w:basedOn w:val="a1"/>
    <w:link w:val="3"/>
    <w:uiPriority w:val="9"/>
    <w:rsid w:val="00AD5768"/>
    <w:rPr>
      <w:b/>
      <w:bCs/>
      <w:sz w:val="32"/>
      <w:szCs w:val="32"/>
    </w:rPr>
  </w:style>
  <w:style w:type="paragraph" w:styleId="a8">
    <w:name w:val="List Paragraph"/>
    <w:basedOn w:val="a0"/>
    <w:uiPriority w:val="34"/>
    <w:qFormat/>
    <w:rsid w:val="00B44DD3"/>
    <w:pPr>
      <w:ind w:firstLineChars="200" w:firstLine="420"/>
    </w:pPr>
  </w:style>
  <w:style w:type="paragraph" w:styleId="HTML">
    <w:name w:val="HTML Preformatted"/>
    <w:basedOn w:val="a0"/>
    <w:link w:val="HTML0"/>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1"/>
    <w:link w:val="HTML"/>
    <w:uiPriority w:val="99"/>
    <w:rsid w:val="000C75E1"/>
    <w:rPr>
      <w:rFonts w:ascii="宋体" w:eastAsia="宋体" w:hAnsi="宋体" w:cs="宋体"/>
      <w:kern w:val="0"/>
      <w:sz w:val="24"/>
      <w:szCs w:val="24"/>
    </w:rPr>
  </w:style>
  <w:style w:type="paragraph" w:customStyle="1" w:styleId="11">
    <w:name w:val="列出段落1"/>
    <w:basedOn w:val="a0"/>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1"/>
    <w:rsid w:val="00396588"/>
  </w:style>
  <w:style w:type="character" w:styleId="a9">
    <w:name w:val="Strong"/>
    <w:uiPriority w:val="22"/>
    <w:qFormat/>
    <w:rsid w:val="00396588"/>
    <w:rPr>
      <w:b/>
      <w:bCs/>
    </w:rPr>
  </w:style>
  <w:style w:type="paragraph" w:styleId="aa">
    <w:name w:val="Normal (Web)"/>
    <w:basedOn w:val="a0"/>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1">
    <w:name w:val="HTML Code"/>
    <w:uiPriority w:val="99"/>
    <w:rsid w:val="00DC677D"/>
    <w:rPr>
      <w:rFonts w:ascii="宋体" w:eastAsia="宋体" w:hAnsi="宋体" w:cs="宋体"/>
      <w:sz w:val="24"/>
      <w:szCs w:val="24"/>
    </w:rPr>
  </w:style>
  <w:style w:type="paragraph" w:customStyle="1" w:styleId="ListParagraph1">
    <w:name w:val="List Paragraph1"/>
    <w:basedOn w:val="a0"/>
    <w:uiPriority w:val="99"/>
    <w:rsid w:val="00DC677D"/>
    <w:pPr>
      <w:ind w:firstLineChars="200" w:firstLine="420"/>
    </w:pPr>
    <w:rPr>
      <w:rFonts w:ascii="Calibri" w:eastAsia="宋体" w:hAnsi="Calibri" w:cs="Times New Roman"/>
    </w:rPr>
  </w:style>
  <w:style w:type="paragraph" w:customStyle="1" w:styleId="Style3">
    <w:name w:val="_Style 3"/>
    <w:basedOn w:val="a0"/>
    <w:qFormat/>
    <w:rsid w:val="00306CF8"/>
    <w:pPr>
      <w:ind w:firstLineChars="200" w:firstLine="420"/>
    </w:pPr>
    <w:rPr>
      <w:rFonts w:ascii="Times New Roman" w:eastAsia="宋体" w:hAnsi="Times New Roman" w:cs="Times New Roman"/>
      <w:szCs w:val="24"/>
    </w:rPr>
  </w:style>
  <w:style w:type="character" w:styleId="ab">
    <w:name w:val="Hyperlink"/>
    <w:basedOn w:val="a1"/>
    <w:uiPriority w:val="99"/>
    <w:semiHidden/>
    <w:unhideWhenUsed/>
    <w:rsid w:val="00306CF8"/>
    <w:rPr>
      <w:color w:val="0000FF"/>
      <w:u w:val="single"/>
    </w:rPr>
  </w:style>
  <w:style w:type="character" w:customStyle="1" w:styleId="40">
    <w:name w:val="标题 4字符"/>
    <w:basedOn w:val="a1"/>
    <w:link w:val="4"/>
    <w:uiPriority w:val="9"/>
    <w:rsid w:val="005742D6"/>
    <w:rPr>
      <w:rFonts w:asciiTheme="majorHAnsi" w:eastAsiaTheme="majorEastAsia" w:hAnsiTheme="majorHAnsi" w:cstheme="majorBidi"/>
      <w:b/>
      <w:bCs/>
      <w:sz w:val="28"/>
      <w:szCs w:val="28"/>
    </w:rPr>
  </w:style>
  <w:style w:type="table" w:styleId="ac">
    <w:name w:val="Table Grid"/>
    <w:basedOn w:val="a2"/>
    <w:uiPriority w:val="39"/>
    <w:rsid w:val="003446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js-evernote-checked">
    <w:name w:val="js-evernote-checked"/>
    <w:basedOn w:val="a1"/>
    <w:rsid w:val="00EF1C76"/>
  </w:style>
  <w:style w:type="paragraph" w:customStyle="1" w:styleId="ad">
    <w:name w:val="例程代码（无行号）"/>
    <w:basedOn w:val="a0"/>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0"/>
    <w:link w:val="JavaChar"/>
    <w:rsid w:val="00CB11A1"/>
    <w:pPr>
      <w:ind w:firstLineChars="200" w:firstLine="420"/>
    </w:pPr>
    <w:rPr>
      <w:rFonts w:ascii="Times New Roman" w:hAnsi="Times New Roman" w:cs="宋体"/>
    </w:rPr>
  </w:style>
  <w:style w:type="character" w:customStyle="1" w:styleId="fontstyle01">
    <w:name w:val="fontstyle01"/>
    <w:basedOn w:val="a1"/>
    <w:rsid w:val="00FE7EB2"/>
    <w:rPr>
      <w:rFonts w:ascii="宋体" w:eastAsia="宋体" w:hAnsi="宋体" w:hint="eastAsia"/>
      <w:b w:val="0"/>
      <w:bCs w:val="0"/>
      <w:i w:val="0"/>
      <w:iCs w:val="0"/>
      <w:color w:val="000000"/>
      <w:sz w:val="22"/>
      <w:szCs w:val="22"/>
    </w:rPr>
  </w:style>
  <w:style w:type="character" w:customStyle="1" w:styleId="fontstyle11">
    <w:name w:val="fontstyle11"/>
    <w:basedOn w:val="a1"/>
    <w:rsid w:val="00FE7EB2"/>
    <w:rPr>
      <w:rFonts w:ascii="Helvetica" w:hAnsi="Helvetica" w:hint="default"/>
      <w:b w:val="0"/>
      <w:bCs w:val="0"/>
      <w:i w:val="0"/>
      <w:iCs w:val="0"/>
      <w:color w:val="000000"/>
      <w:sz w:val="22"/>
      <w:szCs w:val="22"/>
    </w:rPr>
  </w:style>
  <w:style w:type="paragraph" w:styleId="ae">
    <w:name w:val="No Spacing"/>
    <w:uiPriority w:val="1"/>
    <w:qFormat/>
    <w:rsid w:val="005254DD"/>
    <w:pPr>
      <w:widowControl w:val="0"/>
      <w:jc w:val="both"/>
    </w:pPr>
  </w:style>
  <w:style w:type="character" w:customStyle="1" w:styleId="fontstyle21">
    <w:name w:val="fontstyle21"/>
    <w:basedOn w:val="a1"/>
    <w:rsid w:val="00E24F4A"/>
    <w:rPr>
      <w:rFonts w:ascii="微软雅黑" w:eastAsia="微软雅黑" w:hAnsi="微软雅黑" w:hint="eastAsia"/>
      <w:b w:val="0"/>
      <w:bCs w:val="0"/>
      <w:i w:val="0"/>
      <w:iCs w:val="0"/>
      <w:color w:val="111111"/>
      <w:sz w:val="16"/>
      <w:szCs w:val="16"/>
    </w:rPr>
  </w:style>
  <w:style w:type="paragraph" w:customStyle="1" w:styleId="a">
    <w:name w:val="列举条目"/>
    <w:basedOn w:val="a0"/>
    <w:rsid w:val="00891BA6"/>
    <w:pPr>
      <w:numPr>
        <w:numId w:val="7"/>
      </w:numPr>
      <w:tabs>
        <w:tab w:val="left" w:pos="840"/>
      </w:tabs>
    </w:pPr>
    <w:rPr>
      <w:rFonts w:ascii="宋体" w:eastAsia="宋体" w:hAnsi="宋体" w:cs="Times New Roman"/>
      <w:kern w:val="0"/>
      <w:szCs w:val="21"/>
    </w:rPr>
  </w:style>
  <w:style w:type="character" w:customStyle="1" w:styleId="con">
    <w:name w:val="con"/>
    <w:basedOn w:val="a1"/>
    <w:rsid w:val="00B274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2236">
      <w:bodyDiv w:val="1"/>
      <w:marLeft w:val="0"/>
      <w:marRight w:val="0"/>
      <w:marTop w:val="0"/>
      <w:marBottom w:val="0"/>
      <w:divBdr>
        <w:top w:val="none" w:sz="0" w:space="0" w:color="auto"/>
        <w:left w:val="none" w:sz="0" w:space="0" w:color="auto"/>
        <w:bottom w:val="none" w:sz="0" w:space="0" w:color="auto"/>
        <w:right w:val="none" w:sz="0" w:space="0" w:color="auto"/>
      </w:divBdr>
      <w:divsChild>
        <w:div w:id="218906548">
          <w:marLeft w:val="0"/>
          <w:marRight w:val="0"/>
          <w:marTop w:val="0"/>
          <w:marBottom w:val="0"/>
          <w:divBdr>
            <w:top w:val="none" w:sz="0" w:space="0" w:color="auto"/>
            <w:left w:val="none" w:sz="0" w:space="0" w:color="auto"/>
            <w:bottom w:val="none" w:sz="0" w:space="0" w:color="auto"/>
            <w:right w:val="none" w:sz="0" w:space="0" w:color="auto"/>
          </w:divBdr>
        </w:div>
      </w:divsChild>
    </w:div>
    <w:div w:id="65421070">
      <w:bodyDiv w:val="1"/>
      <w:marLeft w:val="0"/>
      <w:marRight w:val="0"/>
      <w:marTop w:val="0"/>
      <w:marBottom w:val="0"/>
      <w:divBdr>
        <w:top w:val="none" w:sz="0" w:space="0" w:color="auto"/>
        <w:left w:val="none" w:sz="0" w:space="0" w:color="auto"/>
        <w:bottom w:val="none" w:sz="0" w:space="0" w:color="auto"/>
        <w:right w:val="none" w:sz="0" w:space="0" w:color="auto"/>
      </w:divBdr>
      <w:divsChild>
        <w:div w:id="558902133">
          <w:marLeft w:val="0"/>
          <w:marRight w:val="0"/>
          <w:marTop w:val="0"/>
          <w:marBottom w:val="0"/>
          <w:divBdr>
            <w:top w:val="none" w:sz="0" w:space="0" w:color="auto"/>
            <w:left w:val="none" w:sz="0" w:space="0" w:color="auto"/>
            <w:bottom w:val="none" w:sz="0" w:space="0" w:color="auto"/>
            <w:right w:val="none" w:sz="0" w:space="0" w:color="auto"/>
          </w:divBdr>
        </w:div>
        <w:div w:id="1278679761">
          <w:marLeft w:val="0"/>
          <w:marRight w:val="0"/>
          <w:marTop w:val="0"/>
          <w:marBottom w:val="0"/>
          <w:divBdr>
            <w:top w:val="none" w:sz="0" w:space="0" w:color="auto"/>
            <w:left w:val="none" w:sz="0" w:space="0" w:color="auto"/>
            <w:bottom w:val="none" w:sz="0" w:space="0" w:color="auto"/>
            <w:right w:val="none" w:sz="0" w:space="0" w:color="auto"/>
          </w:divBdr>
        </w:div>
        <w:div w:id="1369138517">
          <w:marLeft w:val="0"/>
          <w:marRight w:val="0"/>
          <w:marTop w:val="0"/>
          <w:marBottom w:val="0"/>
          <w:divBdr>
            <w:top w:val="none" w:sz="0" w:space="0" w:color="auto"/>
            <w:left w:val="none" w:sz="0" w:space="0" w:color="auto"/>
            <w:bottom w:val="none" w:sz="0" w:space="0" w:color="auto"/>
            <w:right w:val="none" w:sz="0" w:space="0" w:color="auto"/>
          </w:divBdr>
        </w:div>
        <w:div w:id="147482233">
          <w:marLeft w:val="0"/>
          <w:marRight w:val="0"/>
          <w:marTop w:val="0"/>
          <w:marBottom w:val="0"/>
          <w:divBdr>
            <w:top w:val="none" w:sz="0" w:space="0" w:color="auto"/>
            <w:left w:val="none" w:sz="0" w:space="0" w:color="auto"/>
            <w:bottom w:val="none" w:sz="0" w:space="0" w:color="auto"/>
            <w:right w:val="none" w:sz="0" w:space="0" w:color="auto"/>
          </w:divBdr>
        </w:div>
        <w:div w:id="1272668699">
          <w:marLeft w:val="0"/>
          <w:marRight w:val="0"/>
          <w:marTop w:val="0"/>
          <w:marBottom w:val="0"/>
          <w:divBdr>
            <w:top w:val="none" w:sz="0" w:space="0" w:color="auto"/>
            <w:left w:val="none" w:sz="0" w:space="0" w:color="auto"/>
            <w:bottom w:val="none" w:sz="0" w:space="0" w:color="auto"/>
            <w:right w:val="none" w:sz="0" w:space="0" w:color="auto"/>
          </w:divBdr>
        </w:div>
        <w:div w:id="1084954715">
          <w:marLeft w:val="0"/>
          <w:marRight w:val="0"/>
          <w:marTop w:val="0"/>
          <w:marBottom w:val="0"/>
          <w:divBdr>
            <w:top w:val="none" w:sz="0" w:space="0" w:color="auto"/>
            <w:left w:val="none" w:sz="0" w:space="0" w:color="auto"/>
            <w:bottom w:val="none" w:sz="0" w:space="0" w:color="auto"/>
            <w:right w:val="none" w:sz="0" w:space="0" w:color="auto"/>
          </w:divBdr>
        </w:div>
        <w:div w:id="55324900">
          <w:marLeft w:val="0"/>
          <w:marRight w:val="0"/>
          <w:marTop w:val="0"/>
          <w:marBottom w:val="0"/>
          <w:divBdr>
            <w:top w:val="none" w:sz="0" w:space="0" w:color="auto"/>
            <w:left w:val="none" w:sz="0" w:space="0" w:color="auto"/>
            <w:bottom w:val="none" w:sz="0" w:space="0" w:color="auto"/>
            <w:right w:val="none" w:sz="0" w:space="0" w:color="auto"/>
          </w:divBdr>
          <w:divsChild>
            <w:div w:id="1980643006">
              <w:marLeft w:val="0"/>
              <w:marRight w:val="0"/>
              <w:marTop w:val="0"/>
              <w:marBottom w:val="0"/>
              <w:divBdr>
                <w:top w:val="none" w:sz="0" w:space="0" w:color="auto"/>
                <w:left w:val="none" w:sz="0" w:space="0" w:color="auto"/>
                <w:bottom w:val="none" w:sz="0" w:space="0" w:color="auto"/>
                <w:right w:val="none" w:sz="0" w:space="0" w:color="auto"/>
              </w:divBdr>
            </w:div>
            <w:div w:id="843209472">
              <w:marLeft w:val="0"/>
              <w:marRight w:val="0"/>
              <w:marTop w:val="0"/>
              <w:marBottom w:val="0"/>
              <w:divBdr>
                <w:top w:val="none" w:sz="0" w:space="0" w:color="auto"/>
                <w:left w:val="none" w:sz="0" w:space="0" w:color="auto"/>
                <w:bottom w:val="none" w:sz="0" w:space="0" w:color="auto"/>
                <w:right w:val="none" w:sz="0" w:space="0" w:color="auto"/>
              </w:divBdr>
            </w:div>
            <w:div w:id="539974199">
              <w:marLeft w:val="0"/>
              <w:marRight w:val="0"/>
              <w:marTop w:val="0"/>
              <w:marBottom w:val="0"/>
              <w:divBdr>
                <w:top w:val="none" w:sz="0" w:space="0" w:color="auto"/>
                <w:left w:val="none" w:sz="0" w:space="0" w:color="auto"/>
                <w:bottom w:val="none" w:sz="0" w:space="0" w:color="auto"/>
                <w:right w:val="none" w:sz="0" w:space="0" w:color="auto"/>
              </w:divBdr>
            </w:div>
            <w:div w:id="71247428">
              <w:marLeft w:val="0"/>
              <w:marRight w:val="0"/>
              <w:marTop w:val="0"/>
              <w:marBottom w:val="0"/>
              <w:divBdr>
                <w:top w:val="none" w:sz="0" w:space="0" w:color="auto"/>
                <w:left w:val="none" w:sz="0" w:space="0" w:color="auto"/>
                <w:bottom w:val="none" w:sz="0" w:space="0" w:color="auto"/>
                <w:right w:val="none" w:sz="0" w:space="0" w:color="auto"/>
              </w:divBdr>
            </w:div>
            <w:div w:id="394937756">
              <w:marLeft w:val="0"/>
              <w:marRight w:val="0"/>
              <w:marTop w:val="0"/>
              <w:marBottom w:val="0"/>
              <w:divBdr>
                <w:top w:val="none" w:sz="0" w:space="0" w:color="auto"/>
                <w:left w:val="none" w:sz="0" w:space="0" w:color="auto"/>
                <w:bottom w:val="none" w:sz="0" w:space="0" w:color="auto"/>
                <w:right w:val="none" w:sz="0" w:space="0" w:color="auto"/>
              </w:divBdr>
            </w:div>
            <w:div w:id="53412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060750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10390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6044093">
      <w:bodyDiv w:val="1"/>
      <w:marLeft w:val="0"/>
      <w:marRight w:val="0"/>
      <w:marTop w:val="0"/>
      <w:marBottom w:val="0"/>
      <w:divBdr>
        <w:top w:val="none" w:sz="0" w:space="0" w:color="auto"/>
        <w:left w:val="none" w:sz="0" w:space="0" w:color="auto"/>
        <w:bottom w:val="none" w:sz="0" w:space="0" w:color="auto"/>
        <w:right w:val="none" w:sz="0" w:space="0" w:color="auto"/>
      </w:divBdr>
      <w:divsChild>
        <w:div w:id="1652516978">
          <w:marLeft w:val="0"/>
          <w:marRight w:val="0"/>
          <w:marTop w:val="0"/>
          <w:marBottom w:val="0"/>
          <w:divBdr>
            <w:top w:val="none" w:sz="0" w:space="0" w:color="auto"/>
            <w:left w:val="none" w:sz="0" w:space="0" w:color="auto"/>
            <w:bottom w:val="none" w:sz="0" w:space="0" w:color="auto"/>
            <w:right w:val="none" w:sz="0" w:space="0" w:color="auto"/>
          </w:divBdr>
        </w:div>
        <w:div w:id="343476208">
          <w:marLeft w:val="0"/>
          <w:marRight w:val="0"/>
          <w:marTop w:val="0"/>
          <w:marBottom w:val="0"/>
          <w:divBdr>
            <w:top w:val="none" w:sz="0" w:space="0" w:color="auto"/>
            <w:left w:val="none" w:sz="0" w:space="0" w:color="auto"/>
            <w:bottom w:val="none" w:sz="0" w:space="0" w:color="auto"/>
            <w:right w:val="none" w:sz="0" w:space="0" w:color="auto"/>
          </w:divBdr>
        </w:div>
      </w:divsChild>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1473909">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625428687">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18550417">
      <w:bodyDiv w:val="1"/>
      <w:marLeft w:val="0"/>
      <w:marRight w:val="0"/>
      <w:marTop w:val="0"/>
      <w:marBottom w:val="0"/>
      <w:divBdr>
        <w:top w:val="none" w:sz="0" w:space="0" w:color="auto"/>
        <w:left w:val="none" w:sz="0" w:space="0" w:color="auto"/>
        <w:bottom w:val="none" w:sz="0" w:space="0" w:color="auto"/>
        <w:right w:val="none" w:sz="0" w:space="0" w:color="auto"/>
      </w:divBdr>
    </w:div>
    <w:div w:id="737677906">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67129503">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854022">
      <w:bodyDiv w:val="1"/>
      <w:marLeft w:val="0"/>
      <w:marRight w:val="0"/>
      <w:marTop w:val="0"/>
      <w:marBottom w:val="0"/>
      <w:divBdr>
        <w:top w:val="none" w:sz="0" w:space="0" w:color="auto"/>
        <w:left w:val="none" w:sz="0" w:space="0" w:color="auto"/>
        <w:bottom w:val="none" w:sz="0" w:space="0" w:color="auto"/>
        <w:right w:val="none" w:sz="0" w:space="0" w:color="auto"/>
      </w:divBdr>
    </w:div>
    <w:div w:id="1030227384">
      <w:bodyDiv w:val="1"/>
      <w:marLeft w:val="0"/>
      <w:marRight w:val="0"/>
      <w:marTop w:val="0"/>
      <w:marBottom w:val="0"/>
      <w:divBdr>
        <w:top w:val="none" w:sz="0" w:space="0" w:color="auto"/>
        <w:left w:val="none" w:sz="0" w:space="0" w:color="auto"/>
        <w:bottom w:val="none" w:sz="0" w:space="0" w:color="auto"/>
        <w:right w:val="none" w:sz="0" w:space="0" w:color="auto"/>
      </w:divBdr>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129646">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03900679">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385063861">
      <w:bodyDiv w:val="1"/>
      <w:marLeft w:val="0"/>
      <w:marRight w:val="0"/>
      <w:marTop w:val="0"/>
      <w:marBottom w:val="0"/>
      <w:divBdr>
        <w:top w:val="none" w:sz="0" w:space="0" w:color="auto"/>
        <w:left w:val="none" w:sz="0" w:space="0" w:color="auto"/>
        <w:bottom w:val="none" w:sz="0" w:space="0" w:color="auto"/>
        <w:right w:val="none" w:sz="0" w:space="0" w:color="auto"/>
      </w:divBdr>
    </w:div>
    <w:div w:id="1395851730">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458840452">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7710060">
      <w:bodyDiv w:val="1"/>
      <w:marLeft w:val="0"/>
      <w:marRight w:val="0"/>
      <w:marTop w:val="0"/>
      <w:marBottom w:val="0"/>
      <w:divBdr>
        <w:top w:val="none" w:sz="0" w:space="0" w:color="auto"/>
        <w:left w:val="none" w:sz="0" w:space="0" w:color="auto"/>
        <w:bottom w:val="none" w:sz="0" w:space="0" w:color="auto"/>
        <w:right w:val="none" w:sz="0" w:space="0" w:color="auto"/>
      </w:divBdr>
    </w:div>
    <w:div w:id="1674841303">
      <w:bodyDiv w:val="1"/>
      <w:marLeft w:val="0"/>
      <w:marRight w:val="0"/>
      <w:marTop w:val="0"/>
      <w:marBottom w:val="0"/>
      <w:divBdr>
        <w:top w:val="none" w:sz="0" w:space="0" w:color="auto"/>
        <w:left w:val="none" w:sz="0" w:space="0" w:color="auto"/>
        <w:bottom w:val="none" w:sz="0" w:space="0" w:color="auto"/>
        <w:right w:val="none" w:sz="0" w:space="0" w:color="auto"/>
      </w:divBdr>
      <w:divsChild>
        <w:div w:id="1391002508">
          <w:marLeft w:val="0"/>
          <w:marRight w:val="0"/>
          <w:marTop w:val="0"/>
          <w:marBottom w:val="0"/>
          <w:divBdr>
            <w:top w:val="none" w:sz="0" w:space="0" w:color="auto"/>
            <w:left w:val="none" w:sz="0" w:space="0" w:color="auto"/>
            <w:bottom w:val="none" w:sz="0" w:space="0" w:color="auto"/>
            <w:right w:val="none" w:sz="0" w:space="0" w:color="auto"/>
          </w:divBdr>
        </w:div>
        <w:div w:id="572862433">
          <w:marLeft w:val="0"/>
          <w:marRight w:val="0"/>
          <w:marTop w:val="0"/>
          <w:marBottom w:val="0"/>
          <w:divBdr>
            <w:top w:val="none" w:sz="0" w:space="0" w:color="auto"/>
            <w:left w:val="none" w:sz="0" w:space="0" w:color="auto"/>
            <w:bottom w:val="none" w:sz="0" w:space="0" w:color="auto"/>
            <w:right w:val="none" w:sz="0" w:space="0" w:color="auto"/>
          </w:divBdr>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10779015">
      <w:bodyDiv w:val="1"/>
      <w:marLeft w:val="0"/>
      <w:marRight w:val="0"/>
      <w:marTop w:val="0"/>
      <w:marBottom w:val="0"/>
      <w:divBdr>
        <w:top w:val="none" w:sz="0" w:space="0" w:color="auto"/>
        <w:left w:val="none" w:sz="0" w:space="0" w:color="auto"/>
        <w:bottom w:val="none" w:sz="0" w:space="0" w:color="auto"/>
        <w:right w:val="none" w:sz="0" w:space="0" w:color="auto"/>
      </w:divBdr>
    </w:div>
    <w:div w:id="1812865605">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59485182">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03926582">
      <w:bodyDiv w:val="1"/>
      <w:marLeft w:val="0"/>
      <w:marRight w:val="0"/>
      <w:marTop w:val="0"/>
      <w:marBottom w:val="0"/>
      <w:divBdr>
        <w:top w:val="none" w:sz="0" w:space="0" w:color="auto"/>
        <w:left w:val="none" w:sz="0" w:space="0" w:color="auto"/>
        <w:bottom w:val="none" w:sz="0" w:space="0" w:color="auto"/>
        <w:right w:val="none" w:sz="0" w:space="0" w:color="auto"/>
      </w:divBdr>
      <w:divsChild>
        <w:div w:id="1002128695">
          <w:marLeft w:val="0"/>
          <w:marRight w:val="0"/>
          <w:marTop w:val="0"/>
          <w:marBottom w:val="0"/>
          <w:divBdr>
            <w:top w:val="none" w:sz="0" w:space="0" w:color="auto"/>
            <w:left w:val="none" w:sz="0" w:space="0" w:color="auto"/>
            <w:bottom w:val="none" w:sz="0" w:space="0" w:color="auto"/>
            <w:right w:val="none" w:sz="0" w:space="0" w:color="auto"/>
          </w:divBdr>
        </w:div>
        <w:div w:id="1585143671">
          <w:marLeft w:val="0"/>
          <w:marRight w:val="0"/>
          <w:marTop w:val="0"/>
          <w:marBottom w:val="0"/>
          <w:divBdr>
            <w:top w:val="none" w:sz="0" w:space="0" w:color="auto"/>
            <w:left w:val="none" w:sz="0" w:space="0" w:color="auto"/>
            <w:bottom w:val="none" w:sz="0" w:space="0" w:color="auto"/>
            <w:right w:val="none" w:sz="0" w:space="0" w:color="auto"/>
          </w:divBdr>
        </w:div>
      </w:divsChild>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67412549">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image" Target="media/image74.png"/><Relationship Id="rId102" Type="http://schemas.openxmlformats.org/officeDocument/2006/relationships/image" Target="media/image75.png"/><Relationship Id="rId103" Type="http://schemas.openxmlformats.org/officeDocument/2006/relationships/image" Target="media/image76.png"/><Relationship Id="rId104" Type="http://schemas.openxmlformats.org/officeDocument/2006/relationships/hyperlink" Target="http://blog.csdn.net/u014306011/article/details/51068495" TargetMode="External"/><Relationship Id="rId105" Type="http://schemas.openxmlformats.org/officeDocument/2006/relationships/fontTable" Target="fontTable.xml"/><Relationship Id="rId10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hyperlink" Target="http://www.2cto.com/os/" TargetMode="External"/><Relationship Id="rId18" Type="http://schemas.openxmlformats.org/officeDocument/2006/relationships/hyperlink" Target="http://www.2cto.com/database/MySQL/" TargetMode="External"/><Relationship Id="rId19" Type="http://schemas.openxmlformats.org/officeDocument/2006/relationships/hyperlink" Target="http://www.111cn.net/database/database.html" TargetMode="External"/><Relationship Id="rId30" Type="http://schemas.openxmlformats.org/officeDocument/2006/relationships/image" Target="media/image19.pn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png"/><Relationship Id="rId38" Type="http://schemas.openxmlformats.org/officeDocument/2006/relationships/image" Target="media/image27.png"/><Relationship Id="rId39" Type="http://schemas.openxmlformats.org/officeDocument/2006/relationships/image" Target="media/image28.png"/><Relationship Id="rId50" Type="http://schemas.openxmlformats.org/officeDocument/2006/relationships/image" Target="media/image34.png"/><Relationship Id="rId51" Type="http://schemas.openxmlformats.org/officeDocument/2006/relationships/hyperlink" Target="http://lib.csdn.net/base/softwaretest" TargetMode="External"/><Relationship Id="rId52" Type="http://schemas.openxmlformats.org/officeDocument/2006/relationships/image" Target="media/image35.emf"/><Relationship Id="rId53" Type="http://schemas.openxmlformats.org/officeDocument/2006/relationships/oleObject" Target="embeddings/oleObject1.bin"/><Relationship Id="rId54" Type="http://schemas.openxmlformats.org/officeDocument/2006/relationships/hyperlink" Target="http://lib.csdn.net/base/mysql" TargetMode="External"/><Relationship Id="rId55" Type="http://schemas.openxmlformats.org/officeDocument/2006/relationships/image" Target="media/image36.png"/><Relationship Id="rId56" Type="http://schemas.openxmlformats.org/officeDocument/2006/relationships/image" Target="media/image37.png"/><Relationship Id="rId57" Type="http://schemas.openxmlformats.org/officeDocument/2006/relationships/image" Target="media/image38.png"/><Relationship Id="rId58" Type="http://schemas.openxmlformats.org/officeDocument/2006/relationships/hyperlink" Target="http://lib.csdn.net/base/redis" TargetMode="External"/><Relationship Id="rId59" Type="http://schemas.openxmlformats.org/officeDocument/2006/relationships/hyperlink" Target="http://lib.csdn.net/base/datastructure" TargetMode="External"/><Relationship Id="rId70" Type="http://schemas.openxmlformats.org/officeDocument/2006/relationships/image" Target="media/image43.png"/><Relationship Id="rId71" Type="http://schemas.openxmlformats.org/officeDocument/2006/relationships/image" Target="media/image44.jpeg"/><Relationship Id="rId72" Type="http://schemas.openxmlformats.org/officeDocument/2006/relationships/image" Target="media/image45.png"/><Relationship Id="rId73" Type="http://schemas.openxmlformats.org/officeDocument/2006/relationships/image" Target="media/image46.png"/><Relationship Id="rId74" Type="http://schemas.openxmlformats.org/officeDocument/2006/relationships/image" Target="media/image47.png"/><Relationship Id="rId75" Type="http://schemas.openxmlformats.org/officeDocument/2006/relationships/image" Target="media/image48.png"/><Relationship Id="rId76" Type="http://schemas.openxmlformats.org/officeDocument/2006/relationships/image" Target="media/image49.png"/><Relationship Id="rId77" Type="http://schemas.openxmlformats.org/officeDocument/2006/relationships/image" Target="media/image50.png"/><Relationship Id="rId78" Type="http://schemas.openxmlformats.org/officeDocument/2006/relationships/image" Target="media/image51.png"/><Relationship Id="rId79" Type="http://schemas.openxmlformats.org/officeDocument/2006/relationships/image" Target="media/image52.png"/><Relationship Id="rId90" Type="http://schemas.openxmlformats.org/officeDocument/2006/relationships/image" Target="media/image63.png"/><Relationship Id="rId91" Type="http://schemas.openxmlformats.org/officeDocument/2006/relationships/image" Target="media/image64.png"/><Relationship Id="rId92" Type="http://schemas.openxmlformats.org/officeDocument/2006/relationships/image" Target="media/image65.png"/><Relationship Id="rId93" Type="http://schemas.openxmlformats.org/officeDocument/2006/relationships/image" Target="media/image66.png"/><Relationship Id="rId94" Type="http://schemas.openxmlformats.org/officeDocument/2006/relationships/image" Target="media/image67.png"/><Relationship Id="rId95" Type="http://schemas.openxmlformats.org/officeDocument/2006/relationships/image" Target="media/image68.png"/><Relationship Id="rId96" Type="http://schemas.openxmlformats.org/officeDocument/2006/relationships/image" Target="media/image69.png"/><Relationship Id="rId97" Type="http://schemas.openxmlformats.org/officeDocument/2006/relationships/image" Target="media/image70.png"/><Relationship Id="rId98" Type="http://schemas.openxmlformats.org/officeDocument/2006/relationships/image" Target="media/image71.png"/><Relationship Id="rId99" Type="http://schemas.openxmlformats.org/officeDocument/2006/relationships/image" Target="media/image72.png"/><Relationship Id="rId20" Type="http://schemas.openxmlformats.org/officeDocument/2006/relationships/hyperlink" Target="http://www.111cn.net/list-189/" TargetMode="External"/><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png"/><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40" Type="http://schemas.openxmlformats.org/officeDocument/2006/relationships/image" Target="media/image29.png"/><Relationship Id="rId41" Type="http://schemas.openxmlformats.org/officeDocument/2006/relationships/image" Target="media/image30.png"/><Relationship Id="rId42" Type="http://schemas.openxmlformats.org/officeDocument/2006/relationships/hyperlink" Target="http://lib.csdn.net/base/javaee" TargetMode="External"/><Relationship Id="rId43" Type="http://schemas.openxmlformats.org/officeDocument/2006/relationships/hyperlink" Target="http://lib.csdn.net/base/javase" TargetMode="External"/><Relationship Id="rId44" Type="http://schemas.openxmlformats.org/officeDocument/2006/relationships/image" Target="media/image31.png"/><Relationship Id="rId45" Type="http://schemas.openxmlformats.org/officeDocument/2006/relationships/hyperlink" Target="http://lib.csdn.net/base/javaee" TargetMode="External"/><Relationship Id="rId46" Type="http://schemas.openxmlformats.org/officeDocument/2006/relationships/hyperlink" Target="http://lib.csdn.net/base/java" TargetMode="External"/><Relationship Id="rId47" Type="http://schemas.openxmlformats.org/officeDocument/2006/relationships/hyperlink" Target="http://lib.csdn.net/base/mysql" TargetMode="External"/><Relationship Id="rId48" Type="http://schemas.openxmlformats.org/officeDocument/2006/relationships/image" Target="media/image32.png"/><Relationship Id="rId49" Type="http://schemas.openxmlformats.org/officeDocument/2006/relationships/image" Target="media/image33.png"/><Relationship Id="rId60" Type="http://schemas.openxmlformats.org/officeDocument/2006/relationships/hyperlink" Target="http://lib.csdn.net/base/php" TargetMode="External"/><Relationship Id="rId61" Type="http://schemas.openxmlformats.org/officeDocument/2006/relationships/hyperlink" Target="https://github.com/colinmollenhour/Cm_Cache_Backend_Redis" TargetMode="External"/><Relationship Id="rId62" Type="http://schemas.openxmlformats.org/officeDocument/2006/relationships/hyperlink" Target="https://wordpress.org/plugins/wp-redis/" TargetMode="External"/><Relationship Id="rId63" Type="http://schemas.openxmlformats.org/officeDocument/2006/relationships/hyperlink" Target="http://lib.csdn.net/base/python" TargetMode="External"/><Relationship Id="rId64" Type="http://schemas.openxmlformats.org/officeDocument/2006/relationships/hyperlink" Target="http://celery.readthedocs.org/en/latest/getting-started/brokers/redis.html" TargetMode="External"/><Relationship Id="rId65" Type="http://schemas.openxmlformats.org/officeDocument/2006/relationships/image" Target="media/image39.png"/><Relationship Id="rId66" Type="http://schemas.openxmlformats.org/officeDocument/2006/relationships/image" Target="media/image40.png"/><Relationship Id="rId67" Type="http://schemas.openxmlformats.org/officeDocument/2006/relationships/image" Target="media/image41.jpeg"/><Relationship Id="rId68" Type="http://schemas.openxmlformats.org/officeDocument/2006/relationships/image" Target="http://images.cnblogs.com/cnblogs_com/forfuture1978/WindowsLiveWriter/185c4e9316f3_147FA/inverted%20index_2.jpg" TargetMode="External"/><Relationship Id="rId69" Type="http://schemas.openxmlformats.org/officeDocument/2006/relationships/image" Target="media/image42.png"/><Relationship Id="rId100" Type="http://schemas.openxmlformats.org/officeDocument/2006/relationships/image" Target="media/image73.png"/><Relationship Id="rId80" Type="http://schemas.openxmlformats.org/officeDocument/2006/relationships/image" Target="media/image53.png"/><Relationship Id="rId81" Type="http://schemas.openxmlformats.org/officeDocument/2006/relationships/image" Target="media/image54.png"/><Relationship Id="rId82" Type="http://schemas.openxmlformats.org/officeDocument/2006/relationships/image" Target="media/image55.png"/><Relationship Id="rId83" Type="http://schemas.openxmlformats.org/officeDocument/2006/relationships/image" Target="media/image56.png"/><Relationship Id="rId84" Type="http://schemas.openxmlformats.org/officeDocument/2006/relationships/image" Target="media/image57.png"/><Relationship Id="rId85" Type="http://schemas.openxmlformats.org/officeDocument/2006/relationships/image" Target="media/image58.png"/><Relationship Id="rId86" Type="http://schemas.openxmlformats.org/officeDocument/2006/relationships/image" Target="media/image59.png"/><Relationship Id="rId87" Type="http://schemas.openxmlformats.org/officeDocument/2006/relationships/image" Target="media/image60.png"/><Relationship Id="rId88" Type="http://schemas.openxmlformats.org/officeDocument/2006/relationships/image" Target="media/image61.png"/><Relationship Id="rId89" Type="http://schemas.openxmlformats.org/officeDocument/2006/relationships/image" Target="media/image6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7B64AE-D0D4-2A4C-A372-12D789753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43</TotalTime>
  <Pages>158</Pages>
  <Words>17185</Words>
  <Characters>97956</Characters>
  <Application>Microsoft Macintosh Word</Application>
  <DocSecurity>0</DocSecurity>
  <Lines>816</Lines>
  <Paragraphs>229</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14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Happy</cp:lastModifiedBy>
  <cp:revision>482</cp:revision>
  <dcterms:created xsi:type="dcterms:W3CDTF">2017-05-07T06:22:00Z</dcterms:created>
  <dcterms:modified xsi:type="dcterms:W3CDTF">2019-07-26T01:13:00Z</dcterms:modified>
</cp:coreProperties>
</file>